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5F42E2" w14:textId="628C9542" w:rsidR="003E561F" w:rsidRDefault="009545A2" w:rsidP="003E561F">
      <w:pPr>
        <w:pStyle w:val="2"/>
      </w:pPr>
      <w:r>
        <w:rPr>
          <w:rFonts w:hint="eastAsia"/>
        </w:rPr>
        <w:t>概述</w:t>
      </w:r>
    </w:p>
    <w:p w14:paraId="4646F166" w14:textId="1A25178A" w:rsidR="009545A2" w:rsidRPr="009545A2" w:rsidRDefault="00D8373D" w:rsidP="009545A2">
      <w:pPr>
        <w:pStyle w:val="3"/>
      </w:pPr>
      <w:r>
        <w:rPr>
          <w:rFonts w:hint="eastAsia"/>
        </w:rPr>
        <w:t>相关</w:t>
      </w:r>
      <w:r w:rsidR="009545A2" w:rsidRPr="009545A2">
        <w:rPr>
          <w:rFonts w:hint="eastAsia"/>
        </w:rPr>
        <w:t>插件</w:t>
      </w:r>
    </w:p>
    <w:p w14:paraId="4295B0F7" w14:textId="5789F248" w:rsidR="00C04335" w:rsidRDefault="00BC60E4" w:rsidP="00BC60E4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颜色</w:t>
      </w:r>
      <w:r w:rsidR="00C04335">
        <w:rPr>
          <w:rFonts w:ascii="Tahoma" w:eastAsia="微软雅黑" w:hAnsi="Tahoma" w:hint="eastAsia"/>
          <w:kern w:val="0"/>
          <w:sz w:val="22"/>
        </w:rPr>
        <w:t>核心</w:t>
      </w:r>
      <w:r>
        <w:rPr>
          <w:rFonts w:ascii="Tahoma" w:eastAsia="微软雅黑" w:hAnsi="Tahoma" w:hint="eastAsia"/>
          <w:kern w:val="0"/>
          <w:sz w:val="22"/>
        </w:rPr>
        <w:t>插件</w:t>
      </w:r>
      <w:r w:rsidR="00C04335">
        <w:rPr>
          <w:rFonts w:ascii="Tahoma" w:eastAsia="微软雅黑" w:hAnsi="Tahoma" w:hint="eastAsia"/>
          <w:kern w:val="0"/>
          <w:sz w:val="22"/>
        </w:rPr>
        <w:t>：</w:t>
      </w:r>
    </w:p>
    <w:p w14:paraId="03B2DDE8" w14:textId="50610099" w:rsidR="00C04335" w:rsidRPr="005812AF" w:rsidRDefault="00C04335" w:rsidP="00BC60E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6E72BC">
        <w:rPr>
          <w:rFonts w:ascii="Tahoma" w:eastAsia="微软雅黑" w:hAnsi="Tahoma"/>
          <w:kern w:val="0"/>
          <w:sz w:val="22"/>
        </w:rPr>
        <w:t>Drill_CoreOf</w:t>
      </w:r>
      <w:r w:rsidRPr="007221D2">
        <w:rPr>
          <w:rFonts w:ascii="Tahoma" w:eastAsia="微软雅黑" w:hAnsi="Tahoma"/>
          <w:kern w:val="0"/>
          <w:sz w:val="22"/>
        </w:rPr>
        <w:t>Colo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BC60E4">
        <w:rPr>
          <w:rFonts w:ascii="Tahoma" w:eastAsia="微软雅黑" w:hAnsi="Tahoma" w:hint="eastAsia"/>
          <w:kern w:val="0"/>
          <w:sz w:val="22"/>
        </w:rPr>
        <w:t>窗口字符</w:t>
      </w:r>
      <w:r w:rsidRPr="006E72BC">
        <w:rPr>
          <w:rFonts w:ascii="Tahoma" w:eastAsia="微软雅黑" w:hAnsi="Tahoma"/>
          <w:kern w:val="0"/>
          <w:sz w:val="22"/>
        </w:rPr>
        <w:t xml:space="preserve"> - </w:t>
      </w:r>
      <w:r w:rsidRPr="007221D2">
        <w:rPr>
          <w:rFonts w:ascii="Tahoma" w:eastAsia="微软雅黑" w:hAnsi="Tahoma"/>
          <w:kern w:val="0"/>
          <w:sz w:val="22"/>
        </w:rPr>
        <w:t>颜色</w:t>
      </w:r>
      <w:r w:rsidRPr="006E72BC">
        <w:rPr>
          <w:rFonts w:ascii="Tahoma" w:eastAsia="微软雅黑" w:hAnsi="Tahoma"/>
          <w:kern w:val="0"/>
          <w:sz w:val="22"/>
        </w:rPr>
        <w:t>核心</w:t>
      </w:r>
    </w:p>
    <w:p w14:paraId="7FF7CF84" w14:textId="359E7CF8" w:rsidR="00AD7747" w:rsidRPr="00AD7747" w:rsidRDefault="00BC60E4" w:rsidP="00BC60E4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子插件</w:t>
      </w:r>
      <w:r w:rsidR="00AD7747">
        <w:rPr>
          <w:rFonts w:ascii="Tahoma" w:eastAsia="微软雅黑" w:hAnsi="Tahoma" w:hint="eastAsia"/>
          <w:kern w:val="0"/>
          <w:sz w:val="22"/>
        </w:rPr>
        <w:t>：</w:t>
      </w:r>
    </w:p>
    <w:p w14:paraId="60E0EAAB" w14:textId="60DF2659" w:rsidR="00D323A3" w:rsidRPr="00AD7747" w:rsidRDefault="00073133" w:rsidP="00BC60E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D323A3" w:rsidRPr="00D323A3">
        <w:rPr>
          <w:rFonts w:ascii="Tahoma" w:eastAsia="微软雅黑" w:hAnsi="Tahoma"/>
          <w:kern w:val="0"/>
          <w:sz w:val="22"/>
        </w:rPr>
        <w:t>Drill_</w:t>
      </w:r>
      <w:r w:rsidR="00D323A3">
        <w:rPr>
          <w:rFonts w:ascii="Tahoma" w:eastAsia="微软雅黑" w:hAnsi="Tahoma" w:hint="eastAsia"/>
          <w:kern w:val="0"/>
          <w:sz w:val="22"/>
        </w:rPr>
        <w:t>Enemy</w:t>
      </w:r>
      <w:r w:rsidR="00D323A3" w:rsidRPr="00D323A3">
        <w:rPr>
          <w:rFonts w:ascii="Tahoma" w:eastAsia="微软雅黑" w:hAnsi="Tahoma"/>
          <w:kern w:val="0"/>
          <w:sz w:val="22"/>
        </w:rPr>
        <w:t>TextColor</w:t>
      </w:r>
      <w:proofErr w:type="spellEnd"/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="000C26B0">
        <w:rPr>
          <w:rFonts w:ascii="Tahoma" w:eastAsia="微软雅黑" w:hAnsi="Tahoma" w:hint="eastAsia"/>
          <w:kern w:val="0"/>
          <w:sz w:val="22"/>
        </w:rPr>
        <w:tab/>
      </w:r>
      <w:r w:rsidR="00E40505">
        <w:rPr>
          <w:rFonts w:ascii="Tahoma" w:eastAsia="微软雅黑" w:hAnsi="Tahoma" w:hint="eastAsia"/>
          <w:kern w:val="0"/>
          <w:sz w:val="22"/>
        </w:rPr>
        <w:t>U</w:t>
      </w:r>
      <w:r w:rsidR="00E40505">
        <w:rPr>
          <w:rFonts w:ascii="Tahoma" w:eastAsia="微软雅黑" w:hAnsi="Tahoma"/>
          <w:kern w:val="0"/>
          <w:sz w:val="22"/>
        </w:rPr>
        <w:t>I</w:t>
      </w:r>
      <w:r w:rsidR="000C26B0">
        <w:rPr>
          <w:rFonts w:ascii="Tahoma" w:eastAsia="微软雅黑" w:hAnsi="Tahoma" w:hint="eastAsia"/>
          <w:kern w:val="0"/>
          <w:sz w:val="22"/>
        </w:rPr>
        <w:t xml:space="preserve"> </w:t>
      </w:r>
      <w:r w:rsidR="000C26B0">
        <w:rPr>
          <w:rFonts w:ascii="Tahoma" w:eastAsia="微软雅黑" w:hAnsi="Tahoma"/>
          <w:kern w:val="0"/>
          <w:sz w:val="22"/>
        </w:rPr>
        <w:t>–</w:t>
      </w:r>
      <w:r w:rsidR="000C26B0">
        <w:rPr>
          <w:rFonts w:ascii="Tahoma" w:eastAsia="微软雅黑" w:hAnsi="Tahoma" w:hint="eastAsia"/>
          <w:kern w:val="0"/>
          <w:sz w:val="22"/>
        </w:rPr>
        <w:t xml:space="preserve"> </w:t>
      </w:r>
      <w:r w:rsidR="00D323A3">
        <w:rPr>
          <w:rFonts w:ascii="Tahoma" w:eastAsia="微软雅黑" w:hAnsi="Tahoma" w:hint="eastAsia"/>
          <w:kern w:val="0"/>
          <w:sz w:val="22"/>
        </w:rPr>
        <w:t>敌人</w:t>
      </w:r>
      <w:r w:rsidR="00D323A3" w:rsidRPr="00D323A3">
        <w:rPr>
          <w:rFonts w:ascii="Tahoma" w:eastAsia="微软雅黑" w:hAnsi="Tahoma" w:hint="eastAsia"/>
          <w:kern w:val="0"/>
          <w:sz w:val="22"/>
        </w:rPr>
        <w:t>文本颜色</w:t>
      </w:r>
    </w:p>
    <w:p w14:paraId="2F979BBB" w14:textId="758C1821" w:rsidR="00D323A3" w:rsidRPr="00AD7747" w:rsidRDefault="00D323A3" w:rsidP="00BC60E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D323A3">
        <w:rPr>
          <w:rFonts w:ascii="Tahoma" w:eastAsia="微软雅黑" w:hAnsi="Tahoma"/>
          <w:kern w:val="0"/>
          <w:sz w:val="22"/>
        </w:rPr>
        <w:t>Drill_ActorTextColor</w:t>
      </w:r>
      <w:proofErr w:type="spellEnd"/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="00A824A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E40505">
        <w:rPr>
          <w:rFonts w:ascii="Tahoma" w:eastAsia="微软雅黑" w:hAnsi="Tahoma" w:hint="eastAsia"/>
          <w:kern w:val="0"/>
          <w:sz w:val="22"/>
        </w:rPr>
        <w:t>U</w:t>
      </w:r>
      <w:r w:rsidR="00E40505"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323A3">
        <w:rPr>
          <w:rFonts w:ascii="Tahoma" w:eastAsia="微软雅黑" w:hAnsi="Tahoma" w:hint="eastAsia"/>
          <w:kern w:val="0"/>
          <w:sz w:val="22"/>
        </w:rPr>
        <w:t>角色文本颜色</w:t>
      </w:r>
    </w:p>
    <w:p w14:paraId="663E2734" w14:textId="7746E354" w:rsidR="0035629C" w:rsidRPr="00AD7747" w:rsidRDefault="00D323A3" w:rsidP="00BC60E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D323A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Item</w:t>
      </w:r>
      <w:r w:rsidRPr="00D323A3">
        <w:rPr>
          <w:rFonts w:ascii="Tahoma" w:eastAsia="微软雅黑" w:hAnsi="Tahoma"/>
          <w:kern w:val="0"/>
          <w:sz w:val="22"/>
        </w:rPr>
        <w:t>TextColor</w:t>
      </w:r>
      <w:proofErr w:type="spellEnd"/>
      <w:r w:rsidRPr="00073133">
        <w:rPr>
          <w:rFonts w:ascii="Tahoma" w:eastAsia="微软雅黑" w:hAnsi="Tahoma" w:hint="eastAsia"/>
          <w:kern w:val="0"/>
          <w:sz w:val="22"/>
        </w:rPr>
        <w:tab/>
      </w:r>
      <w:r w:rsidR="00A824A2">
        <w:rPr>
          <w:rFonts w:ascii="Tahoma" w:eastAsia="微软雅黑" w:hAnsi="Tahom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E40505">
        <w:rPr>
          <w:rFonts w:ascii="Tahoma" w:eastAsia="微软雅黑" w:hAnsi="Tahoma" w:hint="eastAsia"/>
          <w:kern w:val="0"/>
          <w:sz w:val="22"/>
        </w:rPr>
        <w:t>U</w:t>
      </w:r>
      <w:r w:rsidR="00E40505"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323A3">
        <w:rPr>
          <w:rFonts w:ascii="Tahoma" w:eastAsia="微软雅黑" w:hAnsi="Tahoma" w:hint="eastAsia"/>
          <w:kern w:val="0"/>
          <w:sz w:val="22"/>
        </w:rPr>
        <w:t>物品</w:t>
      </w:r>
      <w:r w:rsidRPr="00D323A3">
        <w:rPr>
          <w:rFonts w:ascii="Tahoma" w:eastAsia="微软雅黑" w:hAnsi="Tahoma"/>
          <w:kern w:val="0"/>
          <w:sz w:val="22"/>
        </w:rPr>
        <w:t>+</w:t>
      </w:r>
      <w:r w:rsidRPr="00D323A3">
        <w:rPr>
          <w:rFonts w:ascii="Tahoma" w:eastAsia="微软雅黑" w:hAnsi="Tahoma"/>
          <w:kern w:val="0"/>
          <w:sz w:val="22"/>
        </w:rPr>
        <w:t>技能文本颜色</w:t>
      </w:r>
    </w:p>
    <w:p w14:paraId="7972E0A9" w14:textId="201C4319" w:rsidR="00D323A3" w:rsidRPr="00E03C00" w:rsidRDefault="0035629C" w:rsidP="00BC60E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D323A3">
        <w:rPr>
          <w:rFonts w:ascii="Tahoma" w:eastAsia="微软雅黑" w:hAnsi="Tahoma"/>
          <w:kern w:val="0"/>
          <w:sz w:val="22"/>
        </w:rPr>
        <w:t>Drill_WindowLog</w:t>
      </w:r>
      <w:proofErr w:type="spellEnd"/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>
        <w:rPr>
          <w:rFonts w:ascii="Tahoma" w:eastAsia="微软雅黑" w:hAnsi="Tahoma" w:hint="eastAsia"/>
          <w:kern w:val="0"/>
          <w:sz w:val="22"/>
        </w:rPr>
        <w:t>U</w:t>
      </w:r>
      <w:r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323A3">
        <w:rPr>
          <w:rFonts w:ascii="Tahoma" w:eastAsia="微软雅黑" w:hAnsi="Tahoma" w:hint="eastAsia"/>
          <w:kern w:val="0"/>
          <w:sz w:val="22"/>
        </w:rPr>
        <w:t>窗口提示消息</w:t>
      </w:r>
    </w:p>
    <w:p w14:paraId="2CDFA5FC" w14:textId="3A482555" w:rsidR="00BC60E4" w:rsidRDefault="00D27CB2" w:rsidP="00BC60E4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 w:rsidRPr="00D27CB2">
        <w:rPr>
          <w:rFonts w:ascii="Tahoma" w:eastAsia="微软雅黑" w:hAnsi="Tahoma" w:hint="eastAsia"/>
          <w:kern w:val="0"/>
          <w:sz w:val="22"/>
        </w:rPr>
        <w:t>颜色核心定义了</w:t>
      </w:r>
      <w:r w:rsidRPr="00D27CB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颜色</w:t>
      </w:r>
      <w:r w:rsidRPr="00D27CB2">
        <w:rPr>
          <w:rFonts w:ascii="Tahoma" w:eastAsia="微软雅黑" w:hAnsi="Tahoma" w:hint="eastAsia"/>
          <w:kern w:val="0"/>
          <w:sz w:val="22"/>
        </w:rPr>
        <w:t>窗口字符</w:t>
      </w:r>
      <w:r w:rsidR="00BC60E4">
        <w:rPr>
          <w:rFonts w:ascii="Tahoma" w:eastAsia="微软雅黑" w:hAnsi="Tahoma" w:hint="eastAsia"/>
          <w:kern w:val="0"/>
          <w:sz w:val="22"/>
        </w:rPr>
        <w:t>，但只能对大部分窗口有效。</w:t>
      </w:r>
    </w:p>
    <w:p w14:paraId="4C353014" w14:textId="324699E1" w:rsidR="00966A1C" w:rsidRPr="00D27CB2" w:rsidRDefault="00BC60E4" w:rsidP="00BC60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颜色核心的</w:t>
      </w:r>
      <w:r w:rsidR="00D27CB2" w:rsidRPr="00D27CB2">
        <w:rPr>
          <w:rFonts w:ascii="Tahoma" w:eastAsia="微软雅黑" w:hAnsi="Tahoma" w:hint="eastAsia"/>
          <w:kern w:val="0"/>
          <w:sz w:val="22"/>
        </w:rPr>
        <w:t>子插件</w:t>
      </w:r>
      <w:r w:rsidR="00D27CB2">
        <w:rPr>
          <w:rFonts w:ascii="Tahoma" w:eastAsia="微软雅黑" w:hAnsi="Tahoma" w:hint="eastAsia"/>
          <w:kern w:val="0"/>
          <w:sz w:val="22"/>
        </w:rPr>
        <w:t>可以使得</w:t>
      </w:r>
      <w:r w:rsidR="00D27CB2">
        <w:rPr>
          <w:rFonts w:ascii="Tahoma" w:eastAsia="微软雅黑" w:hAnsi="Tahoma" w:hint="eastAsia"/>
          <w:kern w:val="0"/>
          <w:sz w:val="22"/>
        </w:rPr>
        <w:t xml:space="preserve"> </w:t>
      </w:r>
      <w:r w:rsidR="00D27CB2">
        <w:rPr>
          <w:rFonts w:ascii="Tahoma" w:eastAsia="微软雅黑" w:hAnsi="Tahoma" w:hint="eastAsia"/>
          <w:kern w:val="0"/>
          <w:sz w:val="22"/>
        </w:rPr>
        <w:t>不支持颜色字符</w:t>
      </w:r>
      <w:r w:rsidR="00D27CB2">
        <w:rPr>
          <w:rFonts w:ascii="Tahoma" w:eastAsia="微软雅黑" w:hAnsi="Tahoma" w:hint="eastAsia"/>
          <w:kern w:val="0"/>
          <w:sz w:val="22"/>
        </w:rPr>
        <w:t xml:space="preserve"> </w:t>
      </w:r>
      <w:r w:rsidR="00D27CB2">
        <w:rPr>
          <w:rFonts w:ascii="Tahoma" w:eastAsia="微软雅黑" w:hAnsi="Tahoma" w:hint="eastAsia"/>
          <w:kern w:val="0"/>
          <w:sz w:val="22"/>
        </w:rPr>
        <w:t>的位置也能够支持颜色文本设置。</w:t>
      </w:r>
    </w:p>
    <w:p w14:paraId="15BEA75D" w14:textId="77777777" w:rsidR="00D27CB2" w:rsidRPr="000029DF" w:rsidRDefault="00D27CB2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</w:p>
    <w:p w14:paraId="49ADF086" w14:textId="77777777" w:rsidR="00D27CB2" w:rsidRDefault="003E561F" w:rsidP="003E561F">
      <w:pPr>
        <w:widowControl/>
        <w:jc w:val="left"/>
        <w:sectPr w:rsidR="00D27CB2" w:rsidSect="00624B6D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5788D891" w14:textId="77777777" w:rsidR="00D27CB2" w:rsidRDefault="00D27CB2" w:rsidP="00D27CB2">
      <w:pPr>
        <w:pStyle w:val="3"/>
      </w:pPr>
      <w:r>
        <w:rPr>
          <w:rFonts w:hint="eastAsia"/>
        </w:rPr>
        <w:lastRenderedPageBreak/>
        <w:t>插件关系</w:t>
      </w:r>
    </w:p>
    <w:p w14:paraId="37E90DDD" w14:textId="77777777" w:rsidR="00D27CB2" w:rsidRPr="007040BE" w:rsidRDefault="00D27CB2" w:rsidP="00D27CB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040BE">
        <w:rPr>
          <w:rFonts w:ascii="Tahoma" w:eastAsia="微软雅黑" w:hAnsi="Tahoma" w:hint="eastAsia"/>
          <w:kern w:val="0"/>
          <w:sz w:val="22"/>
        </w:rPr>
        <w:t>插件的从属关系如下图：</w:t>
      </w:r>
    </w:p>
    <w:p w14:paraId="02C5B34D" w14:textId="4633BE4C" w:rsidR="00D27CB2" w:rsidRPr="00C21BB8" w:rsidRDefault="00AB44E9" w:rsidP="00DE0C8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12157" w:dyaOrig="2989" w14:anchorId="66903A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7.2pt;height:149.4pt" o:ole="">
            <v:imagedata r:id="rId8" o:title=""/>
          </v:shape>
          <o:OLEObject Type="Embed" ProgID="Visio.Drawing.15" ShapeID="_x0000_i1025" DrawAspect="Content" ObjectID="_1759208226" r:id="rId9"/>
        </w:object>
      </w:r>
    </w:p>
    <w:p w14:paraId="22DF555A" w14:textId="3CDDAFEA" w:rsidR="00D27CB2" w:rsidRPr="00DE0C89" w:rsidRDefault="00DE0C89" w:rsidP="00DE0C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E0C89">
        <w:rPr>
          <w:rFonts w:ascii="Tahoma" w:eastAsia="微软雅黑" w:hAnsi="Tahoma" w:hint="eastAsia"/>
          <w:kern w:val="0"/>
          <w:sz w:val="22"/>
        </w:rPr>
        <w:t>需要说明的是，颜色核心只能</w:t>
      </w:r>
      <w:r>
        <w:rPr>
          <w:rFonts w:ascii="Tahoma" w:eastAsia="微软雅黑" w:hAnsi="Tahoma" w:hint="eastAsia"/>
          <w:kern w:val="0"/>
          <w:sz w:val="22"/>
        </w:rPr>
        <w:t>提供</w:t>
      </w:r>
      <w:r w:rsidRPr="00DE0C89">
        <w:rPr>
          <w:rFonts w:ascii="Tahoma" w:eastAsia="微软雅黑" w:hAnsi="Tahoma" w:hint="eastAsia"/>
          <w:kern w:val="0"/>
          <w:sz w:val="22"/>
        </w:rPr>
        <w:t xml:space="preserve"> </w:t>
      </w:r>
      <w:r w:rsidRPr="00DE0C89">
        <w:rPr>
          <w:rFonts w:ascii="Tahoma" w:eastAsia="微软雅黑" w:hAnsi="Tahoma" w:hint="eastAsia"/>
          <w:b/>
          <w:bCs/>
          <w:kern w:val="0"/>
          <w:sz w:val="22"/>
        </w:rPr>
        <w:t>静态</w:t>
      </w:r>
      <w:r w:rsidRPr="00DE0C89">
        <w:rPr>
          <w:rFonts w:ascii="Tahoma" w:eastAsia="微软雅黑" w:hAnsi="Tahoma" w:hint="eastAsia"/>
          <w:kern w:val="0"/>
          <w:sz w:val="22"/>
        </w:rPr>
        <w:t xml:space="preserve"> </w:t>
      </w:r>
      <w:r w:rsidRPr="00DE0C89">
        <w:rPr>
          <w:rFonts w:ascii="Tahoma" w:eastAsia="微软雅黑" w:hAnsi="Tahoma" w:hint="eastAsia"/>
          <w:kern w:val="0"/>
          <w:sz w:val="22"/>
        </w:rPr>
        <w:t>的文本渐变色功能。</w:t>
      </w:r>
    </w:p>
    <w:p w14:paraId="7AF77565" w14:textId="2C6035BC" w:rsidR="00DE0C89" w:rsidRDefault="00DE0C89" w:rsidP="00DE0C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E0C89">
        <w:rPr>
          <w:rFonts w:ascii="Tahoma" w:eastAsia="微软雅黑" w:hAnsi="Tahoma" w:hint="eastAsia"/>
          <w:kern w:val="0"/>
          <w:sz w:val="22"/>
        </w:rPr>
        <w:t>动态的颜色变换，</w:t>
      </w:r>
      <w:r w:rsidR="0035512A">
        <w:rPr>
          <w:rFonts w:ascii="Tahoma" w:eastAsia="微软雅黑" w:hAnsi="Tahoma" w:hint="eastAsia"/>
          <w:kern w:val="0"/>
          <w:sz w:val="22"/>
        </w:rPr>
        <w:t>需要</w:t>
      </w:r>
      <w:r w:rsidRPr="00DE0C89">
        <w:rPr>
          <w:rFonts w:ascii="Tahoma" w:eastAsia="微软雅黑" w:hAnsi="Tahoma" w:hint="eastAsia"/>
          <w:kern w:val="0"/>
          <w:sz w:val="22"/>
        </w:rPr>
        <w:t>通过滤镜实现，相关插件为：</w:t>
      </w:r>
      <w:r w:rsidRPr="00DE0C89">
        <w:rPr>
          <w:rFonts w:ascii="Tahoma" w:eastAsia="微软雅黑" w:hAnsi="Tahoma"/>
          <w:kern w:val="0"/>
          <w:sz w:val="22"/>
        </w:rPr>
        <w:t>Drill_ItemTextFilter</w:t>
      </w:r>
      <w:r>
        <w:rPr>
          <w:rFonts w:ascii="Tahoma" w:eastAsia="微软雅黑" w:hAnsi="Tahoma"/>
          <w:kern w:val="0"/>
          <w:sz w:val="22"/>
        </w:rPr>
        <w:t xml:space="preserve">  </w:t>
      </w:r>
      <w:r w:rsidRPr="00DE0C89">
        <w:rPr>
          <w:rFonts w:ascii="Tahoma" w:eastAsia="微软雅黑" w:hAnsi="Tahoma"/>
          <w:kern w:val="0"/>
          <w:sz w:val="22"/>
        </w:rPr>
        <w:t xml:space="preserve">UI - </w:t>
      </w:r>
      <w:r w:rsidRPr="00DE0C89">
        <w:rPr>
          <w:rFonts w:ascii="Tahoma" w:eastAsia="微软雅黑" w:hAnsi="Tahoma"/>
          <w:kern w:val="0"/>
          <w:sz w:val="22"/>
        </w:rPr>
        <w:t>物品</w:t>
      </w:r>
      <w:r w:rsidRPr="00DE0C89">
        <w:rPr>
          <w:rFonts w:ascii="Tahoma" w:eastAsia="微软雅黑" w:hAnsi="Tahoma"/>
          <w:kern w:val="0"/>
          <w:sz w:val="22"/>
        </w:rPr>
        <w:t>+</w:t>
      </w:r>
      <w:r w:rsidRPr="00DE0C89">
        <w:rPr>
          <w:rFonts w:ascii="Tahoma" w:eastAsia="微软雅黑" w:hAnsi="Tahoma"/>
          <w:kern w:val="0"/>
          <w:sz w:val="22"/>
        </w:rPr>
        <w:t>技能文本的滤镜效果</w:t>
      </w:r>
    </w:p>
    <w:p w14:paraId="25FED99A" w14:textId="77777777" w:rsidR="00DE0C89" w:rsidRPr="00DE0C89" w:rsidRDefault="00DE0C89" w:rsidP="00DE0C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DDBFE1A" w14:textId="77777777" w:rsidR="00D27CB2" w:rsidRDefault="00D27CB2" w:rsidP="003E561F">
      <w:pPr>
        <w:widowControl/>
        <w:jc w:val="left"/>
        <w:sectPr w:rsidR="00D27CB2" w:rsidSect="00624B6D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787A6689" w14:textId="3B4FC1B3" w:rsidR="0017135B" w:rsidRDefault="0017135B" w:rsidP="0017135B">
      <w:pPr>
        <w:pStyle w:val="2"/>
      </w:pPr>
      <w:r>
        <w:rPr>
          <w:rFonts w:hint="eastAsia"/>
        </w:rPr>
        <w:lastRenderedPageBreak/>
        <w:t>颜色核心</w:t>
      </w:r>
    </w:p>
    <w:p w14:paraId="42E81C9A" w14:textId="12B4C0A9" w:rsidR="0017135B" w:rsidRPr="002476BF" w:rsidRDefault="0017135B" w:rsidP="0017135B">
      <w:pPr>
        <w:pStyle w:val="3"/>
      </w:pPr>
      <w:r>
        <w:rPr>
          <w:rFonts w:hint="eastAsia"/>
        </w:rPr>
        <w:t>定义</w:t>
      </w:r>
    </w:p>
    <w:p w14:paraId="6BB9686D" w14:textId="594010CD" w:rsidR="0017135B" w:rsidRDefault="00A16588" w:rsidP="00E60EB8">
      <w:pPr>
        <w:snapToGrid w:val="0"/>
        <w:rPr>
          <w:rFonts w:ascii="Tahoma" w:eastAsia="微软雅黑" w:hAnsi="Tahoma"/>
          <w:kern w:val="0"/>
          <w:sz w:val="22"/>
        </w:rPr>
      </w:pPr>
      <w:r w:rsidRPr="0057088E">
        <w:rPr>
          <w:rFonts w:ascii="Tahoma" w:eastAsia="微软雅黑" w:hAnsi="Tahoma" w:hint="eastAsia"/>
          <w:b/>
          <w:bCs/>
          <w:kern w:val="0"/>
          <w:sz w:val="22"/>
        </w:rPr>
        <w:t>普通颜色：</w:t>
      </w:r>
      <w:r w:rsidR="00306042">
        <w:rPr>
          <w:rFonts w:ascii="Tahoma" w:eastAsia="微软雅黑" w:hAnsi="Tahoma" w:hint="eastAsia"/>
          <w:kern w:val="0"/>
          <w:sz w:val="22"/>
        </w:rPr>
        <w:t>指普通的文本颜色。</w:t>
      </w:r>
    </w:p>
    <w:p w14:paraId="09D16670" w14:textId="3C970438" w:rsidR="0057088E" w:rsidRDefault="0057088E" w:rsidP="00E60EB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\c[101] </w:t>
      </w:r>
      <w:r>
        <w:rPr>
          <w:rFonts w:ascii="Tahoma" w:eastAsia="微软雅黑" w:hAnsi="Tahoma" w:hint="eastAsia"/>
          <w:kern w:val="0"/>
          <w:sz w:val="22"/>
        </w:rPr>
        <w:t>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\cc[#ff00ff] </w:t>
      </w:r>
      <w:r>
        <w:rPr>
          <w:rFonts w:ascii="Tahoma" w:eastAsia="微软雅黑" w:hAnsi="Tahoma" w:hint="eastAsia"/>
          <w:kern w:val="0"/>
          <w:sz w:val="22"/>
        </w:rPr>
        <w:t>定义。</w:t>
      </w:r>
      <w:r w:rsidR="001C2E89">
        <w:rPr>
          <w:rFonts w:ascii="Tahoma" w:eastAsia="微软雅黑" w:hAnsi="Tahoma" w:hint="eastAsia"/>
          <w:kern w:val="0"/>
          <w:sz w:val="22"/>
        </w:rPr>
        <w:t>可见</w:t>
      </w:r>
      <w:r w:rsidR="001C2E89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普通颜色" w:history="1">
        <w:r w:rsidR="001C2E89" w:rsidRPr="001C2E89">
          <w:rPr>
            <w:rStyle w:val="a4"/>
            <w:rFonts w:ascii="Tahoma" w:eastAsia="微软雅黑" w:hAnsi="Tahoma" w:hint="eastAsia"/>
            <w:kern w:val="0"/>
            <w:sz w:val="22"/>
          </w:rPr>
          <w:t>普通颜色</w:t>
        </w:r>
      </w:hyperlink>
      <w:r w:rsidR="001C2E89">
        <w:rPr>
          <w:rFonts w:ascii="Tahoma" w:eastAsia="微软雅黑" w:hAnsi="Tahoma"/>
          <w:kern w:val="0"/>
          <w:sz w:val="22"/>
        </w:rPr>
        <w:t xml:space="preserve"> </w:t>
      </w:r>
      <w:r w:rsidR="001C2E89">
        <w:rPr>
          <w:rFonts w:ascii="Tahoma" w:eastAsia="微软雅黑" w:hAnsi="Tahoma" w:hint="eastAsia"/>
          <w:kern w:val="0"/>
          <w:sz w:val="22"/>
        </w:rPr>
        <w:t>。</w:t>
      </w:r>
    </w:p>
    <w:p w14:paraId="523D9F64" w14:textId="7EAAAE24" w:rsidR="002C4DA2" w:rsidRPr="00B358BD" w:rsidRDefault="00B358BD" w:rsidP="00B358B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58B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8D1202C" wp14:editId="447F9F17">
            <wp:extent cx="5274310" cy="1063625"/>
            <wp:effectExtent l="0" t="0" r="2540" b="317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6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FD6005" w14:textId="0DBD99C5" w:rsidR="00A16588" w:rsidRPr="00F93D10" w:rsidRDefault="00A16588" w:rsidP="00E60EB8">
      <w:pPr>
        <w:snapToGrid w:val="0"/>
        <w:rPr>
          <w:rFonts w:ascii="Tahoma" w:eastAsia="微软雅黑" w:hAnsi="Tahoma"/>
          <w:kern w:val="0"/>
          <w:sz w:val="22"/>
        </w:rPr>
      </w:pPr>
      <w:r w:rsidRPr="0057088E">
        <w:rPr>
          <w:rFonts w:ascii="Tahoma" w:eastAsia="微软雅黑" w:hAnsi="Tahoma" w:hint="eastAsia"/>
          <w:b/>
          <w:bCs/>
          <w:kern w:val="0"/>
          <w:sz w:val="22"/>
        </w:rPr>
        <w:t>高级颜色：</w:t>
      </w:r>
      <w:r w:rsidR="00306042">
        <w:rPr>
          <w:rFonts w:ascii="Tahoma" w:eastAsia="微软雅黑" w:hAnsi="Tahoma" w:hint="eastAsia"/>
          <w:kern w:val="0"/>
          <w:sz w:val="22"/>
        </w:rPr>
        <w:t>指含渐变的文本颜色。</w:t>
      </w:r>
    </w:p>
    <w:p w14:paraId="29D6C823" w14:textId="2FC34333" w:rsidR="00A16588" w:rsidRDefault="0057088E" w:rsidP="0057088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通过</w:t>
      </w:r>
      <w:r>
        <w:rPr>
          <w:rFonts w:ascii="Tahoma" w:eastAsia="微软雅黑" w:hAnsi="Tahoma" w:hint="eastAsia"/>
          <w:kern w:val="0"/>
          <w:sz w:val="22"/>
        </w:rPr>
        <w:t xml:space="preserve"> \</w:t>
      </w:r>
      <w:r>
        <w:rPr>
          <w:rFonts w:ascii="Tahoma" w:eastAsia="微软雅黑" w:hAnsi="Tahoma"/>
          <w:kern w:val="0"/>
          <w:sz w:val="22"/>
        </w:rPr>
        <w:t xml:space="preserve">c[201] </w:t>
      </w:r>
      <w:r>
        <w:rPr>
          <w:rFonts w:ascii="Tahoma" w:eastAsia="微软雅黑" w:hAnsi="Tahoma" w:hint="eastAsia"/>
          <w:kern w:val="0"/>
          <w:sz w:val="22"/>
        </w:rPr>
        <w:t>定义，包含最多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个节点以及渐变方向组成，可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高级颜色" w:history="1">
        <w:r w:rsidRPr="0057088E">
          <w:rPr>
            <w:rStyle w:val="a4"/>
            <w:rFonts w:ascii="Tahoma" w:eastAsia="微软雅黑" w:hAnsi="Tahoma" w:hint="eastAsia"/>
            <w:kern w:val="0"/>
            <w:sz w:val="22"/>
          </w:rPr>
          <w:t>高级颜色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8243002" w14:textId="436DEB7C" w:rsidR="002C4DA2" w:rsidRPr="00B358BD" w:rsidRDefault="00B358BD" w:rsidP="00B358B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58B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E255A2A" wp14:editId="246248CC">
            <wp:extent cx="5274310" cy="1134110"/>
            <wp:effectExtent l="0" t="0" r="2540" b="889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3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34D033" w14:textId="77777777" w:rsidR="002C4DA2" w:rsidRPr="00F93D10" w:rsidRDefault="002C4DA2" w:rsidP="0017135B">
      <w:pPr>
        <w:rPr>
          <w:rFonts w:ascii="Tahoma" w:eastAsia="微软雅黑" w:hAnsi="Tahoma"/>
          <w:kern w:val="0"/>
          <w:sz w:val="22"/>
        </w:rPr>
      </w:pPr>
    </w:p>
    <w:p w14:paraId="685179FC" w14:textId="18C1A6FE" w:rsidR="0017135B" w:rsidRPr="0017135B" w:rsidRDefault="0017135B" w:rsidP="0017135B">
      <w:pPr>
        <w:widowControl/>
        <w:jc w:val="left"/>
      </w:pPr>
      <w:r>
        <w:br w:type="page"/>
      </w:r>
    </w:p>
    <w:p w14:paraId="1FE6DFD1" w14:textId="0D33DB8A" w:rsidR="00DE0C89" w:rsidRPr="002476BF" w:rsidRDefault="0017135B" w:rsidP="00DE0C89">
      <w:pPr>
        <w:pStyle w:val="3"/>
      </w:pPr>
      <w:r>
        <w:rPr>
          <w:rFonts w:hint="eastAsia"/>
        </w:rPr>
        <w:lastRenderedPageBreak/>
        <w:t>窗口字符</w:t>
      </w:r>
    </w:p>
    <w:p w14:paraId="5334B0F2" w14:textId="3AB884B6" w:rsidR="00343049" w:rsidRDefault="0017135B" w:rsidP="0034304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颜色核心中可用的窗口字符如下</w:t>
      </w:r>
      <w:r w:rsidR="00755D35">
        <w:rPr>
          <w:rFonts w:ascii="Tahoma" w:eastAsia="微软雅黑" w:hAnsi="Tahoma" w:hint="eastAsia"/>
          <w:kern w:val="0"/>
          <w:sz w:val="22"/>
        </w:rPr>
        <w:t>表</w:t>
      </w:r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623346C1" w14:textId="5DE1CE69" w:rsidR="00755D35" w:rsidRPr="00755D35" w:rsidRDefault="00755D35" w:rsidP="00755D35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窗口字符的定义，可见：</w:t>
      </w:r>
      <w:r>
        <w:rPr>
          <w:rFonts w:ascii="Tahoma" w:eastAsia="微软雅黑" w:hAnsi="Tahoma"/>
          <w:kern w:val="0"/>
          <w:sz w:val="22"/>
        </w:rPr>
        <w:t>”</w:t>
      </w:r>
      <w:r w:rsidRPr="00016028">
        <w:rPr>
          <w:rFonts w:ascii="Tahoma" w:eastAsia="微软雅黑" w:hAnsi="Tahoma"/>
          <w:color w:val="0070C0"/>
          <w:kern w:val="0"/>
          <w:sz w:val="22"/>
        </w:rPr>
        <w:t>23.</w:t>
      </w:r>
      <w:r w:rsidRPr="00016028">
        <w:rPr>
          <w:rFonts w:ascii="Tahoma" w:eastAsia="微软雅黑" w:hAnsi="Tahoma" w:hint="eastAsia"/>
          <w:color w:val="0070C0"/>
          <w:kern w:val="0"/>
          <w:sz w:val="22"/>
        </w:rPr>
        <w:t>窗口字符</w:t>
      </w:r>
      <w:r w:rsidRPr="00016028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16028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016028">
        <w:rPr>
          <w:rFonts w:ascii="Tahoma" w:eastAsia="微软雅黑" w:hAnsi="Tahoma" w:hint="eastAsia"/>
          <w:color w:val="0070C0"/>
          <w:kern w:val="0"/>
          <w:sz w:val="22"/>
        </w:rPr>
        <w:t>关于窗口字符</w:t>
      </w:r>
      <w:r w:rsidRPr="00016028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016028">
        <w:rPr>
          <w:rFonts w:ascii="Tahoma" w:eastAsia="微软雅黑" w:hAnsi="Tahoma"/>
          <w:color w:val="0070C0"/>
          <w:kern w:val="0"/>
          <w:sz w:val="22"/>
        </w:rPr>
        <w:t>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）</w:t>
      </w:r>
    </w:p>
    <w:tbl>
      <w:tblPr>
        <w:tblStyle w:val="af"/>
        <w:tblW w:w="8528" w:type="dxa"/>
        <w:tblInd w:w="108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2183"/>
        <w:gridCol w:w="4054"/>
        <w:gridCol w:w="2291"/>
      </w:tblGrid>
      <w:tr w:rsidR="00E8338B" w:rsidRPr="00F517F3" w14:paraId="79749B90" w14:textId="77777777" w:rsidTr="0017135B">
        <w:tc>
          <w:tcPr>
            <w:tcW w:w="2183" w:type="dxa"/>
            <w:tcBorders>
              <w:bottom w:val="single" w:sz="4" w:space="0" w:color="D9D9D9" w:themeColor="background1" w:themeShade="D9"/>
            </w:tcBorders>
            <w:shd w:val="clear" w:color="auto" w:fill="D9D9D9" w:themeFill="background1" w:themeFillShade="D9"/>
            <w:vAlign w:val="center"/>
          </w:tcPr>
          <w:p w14:paraId="0A94370A" w14:textId="6F18CB67" w:rsidR="00E8338B" w:rsidRPr="0017135B" w:rsidRDefault="0017135B" w:rsidP="002178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 w:val="20"/>
                <w:szCs w:val="20"/>
              </w:rPr>
            </w:pPr>
            <w:r w:rsidRPr="0017135B">
              <w:rPr>
                <w:rFonts w:ascii="Tahoma" w:eastAsia="微软雅黑" w:hAnsi="Tahoma" w:hint="eastAsia"/>
                <w:b/>
                <w:bCs/>
                <w:kern w:val="0"/>
                <w:sz w:val="20"/>
                <w:szCs w:val="20"/>
              </w:rPr>
              <w:t>窗口</w:t>
            </w:r>
          </w:p>
        </w:tc>
        <w:tc>
          <w:tcPr>
            <w:tcW w:w="4054" w:type="dxa"/>
            <w:tcBorders>
              <w:bottom w:val="single" w:sz="4" w:space="0" w:color="D9D9D9" w:themeColor="background1" w:themeShade="D9"/>
            </w:tcBorders>
            <w:shd w:val="clear" w:color="auto" w:fill="D9D9D9" w:themeFill="background1" w:themeFillShade="D9"/>
            <w:vAlign w:val="center"/>
          </w:tcPr>
          <w:p w14:paraId="4DCE84F7" w14:textId="79E24BBF" w:rsidR="00E8338B" w:rsidRPr="0017135B" w:rsidRDefault="0017135B" w:rsidP="0017135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bCs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0"/>
                <w:szCs w:val="20"/>
              </w:rPr>
              <w:t>描述</w:t>
            </w:r>
          </w:p>
        </w:tc>
        <w:tc>
          <w:tcPr>
            <w:tcW w:w="2291" w:type="dxa"/>
            <w:tcBorders>
              <w:bottom w:val="single" w:sz="4" w:space="0" w:color="D9D9D9" w:themeColor="background1" w:themeShade="D9"/>
            </w:tcBorders>
            <w:shd w:val="clear" w:color="auto" w:fill="D9D9D9" w:themeFill="background1" w:themeFillShade="D9"/>
            <w:vAlign w:val="center"/>
          </w:tcPr>
          <w:p w14:paraId="6EF510B5" w14:textId="42D3E9AB" w:rsidR="00E8338B" w:rsidRPr="0017135B" w:rsidRDefault="00E8338B" w:rsidP="002178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 w:val="20"/>
                <w:szCs w:val="20"/>
              </w:rPr>
            </w:pPr>
            <w:r w:rsidRPr="0017135B">
              <w:rPr>
                <w:rFonts w:ascii="Tahoma" w:eastAsia="微软雅黑" w:hAnsi="Tahoma" w:hint="eastAsia"/>
                <w:b/>
                <w:bCs/>
                <w:kern w:val="0"/>
                <w:sz w:val="20"/>
                <w:szCs w:val="20"/>
              </w:rPr>
              <w:t>字符</w:t>
            </w:r>
            <w:r w:rsidR="0017135B">
              <w:rPr>
                <w:rFonts w:ascii="Tahoma" w:eastAsia="微软雅黑" w:hAnsi="Tahoma" w:hint="eastAsia"/>
                <w:b/>
                <w:bCs/>
                <w:kern w:val="0"/>
                <w:sz w:val="20"/>
                <w:szCs w:val="20"/>
              </w:rPr>
              <w:t>类型</w:t>
            </w:r>
          </w:p>
        </w:tc>
      </w:tr>
      <w:tr w:rsidR="0017135B" w:rsidRPr="00F517F3" w14:paraId="270A4570" w14:textId="77777777" w:rsidTr="0017135B">
        <w:tc>
          <w:tcPr>
            <w:tcW w:w="2183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5DFD2430" w14:textId="339F02FF" w:rsidR="0017135B" w:rsidRPr="00F517F3" w:rsidRDefault="0017135B" w:rsidP="0017135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\</w:t>
            </w: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c[101] - \c[199]</w:t>
            </w:r>
          </w:p>
        </w:tc>
        <w:tc>
          <w:tcPr>
            <w:tcW w:w="405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53622592" w14:textId="7642B33F" w:rsidR="0017135B" w:rsidRPr="00F517F3" w:rsidRDefault="0017135B" w:rsidP="0017135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之后文字显示为自定义颜色。</w:t>
            </w:r>
          </w:p>
        </w:tc>
        <w:tc>
          <w:tcPr>
            <w:tcW w:w="229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77482D99" w14:textId="77E36415" w:rsidR="0017135B" w:rsidRPr="00F517F3" w:rsidRDefault="0017135B" w:rsidP="0017135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效果字符</w:t>
            </w:r>
          </w:p>
        </w:tc>
      </w:tr>
      <w:tr w:rsidR="0017135B" w:rsidRPr="00F517F3" w14:paraId="4BE7AE78" w14:textId="77777777" w:rsidTr="0017135B">
        <w:tc>
          <w:tcPr>
            <w:tcW w:w="2183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0980EC36" w14:textId="77777777" w:rsidR="0017135B" w:rsidRPr="00F517F3" w:rsidRDefault="0017135B" w:rsidP="0017135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\</w:t>
            </w: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c[201] - \c[299]</w:t>
            </w:r>
          </w:p>
        </w:tc>
        <w:tc>
          <w:tcPr>
            <w:tcW w:w="405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F667EB4" w14:textId="76E8A917" w:rsidR="0017135B" w:rsidRPr="00F517F3" w:rsidRDefault="0017135B" w:rsidP="0017135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之后文字显示为自定义渐变色。</w:t>
            </w:r>
          </w:p>
        </w:tc>
        <w:tc>
          <w:tcPr>
            <w:tcW w:w="229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54C61078" w14:textId="77777777" w:rsidR="0017135B" w:rsidRPr="00F517F3" w:rsidRDefault="0017135B" w:rsidP="0017135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效果字符</w:t>
            </w:r>
          </w:p>
        </w:tc>
      </w:tr>
      <w:tr w:rsidR="0017135B" w:rsidRPr="00F517F3" w14:paraId="140C5DE3" w14:textId="77777777" w:rsidTr="0017135B">
        <w:tc>
          <w:tcPr>
            <w:tcW w:w="2183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21D07EA" w14:textId="77777777" w:rsidR="0017135B" w:rsidRPr="00F517F3" w:rsidRDefault="0017135B" w:rsidP="0017135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D23A5A">
              <w:rPr>
                <w:rFonts w:ascii="Tahoma" w:eastAsia="微软雅黑" w:hAnsi="Tahoma"/>
                <w:kern w:val="0"/>
                <w:sz w:val="20"/>
                <w:szCs w:val="20"/>
              </w:rPr>
              <w:t>\cc[#ffffff]</w:t>
            </w:r>
          </w:p>
        </w:tc>
        <w:tc>
          <w:tcPr>
            <w:tcW w:w="405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73F7092A" w14:textId="16AD9AFA" w:rsidR="0017135B" w:rsidRPr="00F517F3" w:rsidRDefault="0017135B" w:rsidP="0017135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之后文字显示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对应的普通颜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色。</w:t>
            </w:r>
          </w:p>
        </w:tc>
        <w:tc>
          <w:tcPr>
            <w:tcW w:w="229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F8282CA" w14:textId="77777777" w:rsidR="0017135B" w:rsidRPr="00F517F3" w:rsidRDefault="0017135B" w:rsidP="0017135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效果字符</w:t>
            </w:r>
          </w:p>
        </w:tc>
      </w:tr>
      <w:tr w:rsidR="0017135B" w:rsidRPr="00F517F3" w14:paraId="41D20AD7" w14:textId="77777777" w:rsidTr="0017135B">
        <w:tc>
          <w:tcPr>
            <w:tcW w:w="2183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97A7D92" w14:textId="77777777" w:rsidR="0017135B" w:rsidRPr="00F517F3" w:rsidRDefault="0017135B" w:rsidP="0017135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D23A5A">
              <w:rPr>
                <w:rFonts w:ascii="Tahoma" w:eastAsia="微软雅黑" w:hAnsi="Tahoma"/>
                <w:kern w:val="0"/>
                <w:sz w:val="20"/>
                <w:szCs w:val="20"/>
              </w:rPr>
              <w:t>\clc[#ffffff:#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11</w:t>
            </w:r>
            <w:r w:rsidRPr="00D23A5A">
              <w:rPr>
                <w:rFonts w:ascii="Tahoma" w:eastAsia="微软雅黑" w:hAnsi="Tahoma"/>
                <w:kern w:val="0"/>
                <w:sz w:val="20"/>
                <w:szCs w:val="20"/>
              </w:rPr>
              <w:t>ffff:10]</w:t>
            </w:r>
          </w:p>
        </w:tc>
        <w:tc>
          <w:tcPr>
            <w:tcW w:w="405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EA41A04" w14:textId="4E1FFAAF" w:rsidR="0017135B" w:rsidRPr="00F517F3" w:rsidRDefault="0017135B" w:rsidP="0017135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之后文字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按字数渐变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显示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普通颜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色。</w:t>
            </w:r>
          </w:p>
        </w:tc>
        <w:tc>
          <w:tcPr>
            <w:tcW w:w="229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5B92AEEC" w14:textId="77777777" w:rsidR="0017135B" w:rsidRPr="00F517F3" w:rsidRDefault="0017135B" w:rsidP="0017135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效果字符</w:t>
            </w:r>
          </w:p>
        </w:tc>
      </w:tr>
      <w:tr w:rsidR="0017135B" w:rsidRPr="00F517F3" w14:paraId="08AF081A" w14:textId="77777777" w:rsidTr="0017135B">
        <w:tc>
          <w:tcPr>
            <w:tcW w:w="2183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1F6A675" w14:textId="77777777" w:rsidR="0017135B" w:rsidRPr="00F517F3" w:rsidRDefault="0017135B" w:rsidP="0017135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D23A5A">
              <w:rPr>
                <w:rFonts w:ascii="Tahoma" w:eastAsia="微软雅黑" w:hAnsi="Tahoma"/>
                <w:kern w:val="0"/>
                <w:sz w:val="20"/>
                <w:szCs w:val="20"/>
              </w:rPr>
              <w:t>\csave</w:t>
            </w:r>
          </w:p>
        </w:tc>
        <w:tc>
          <w:tcPr>
            <w:tcW w:w="405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56D0B90" w14:textId="40BC236D" w:rsidR="0017135B" w:rsidRPr="00F517F3" w:rsidRDefault="0017135B" w:rsidP="0017135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暂存当前文本颜色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229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B4C26DA" w14:textId="77777777" w:rsidR="0017135B" w:rsidRPr="00F517F3" w:rsidRDefault="0017135B" w:rsidP="0017135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效果字符</w:t>
            </w:r>
          </w:p>
        </w:tc>
      </w:tr>
      <w:tr w:rsidR="0017135B" w:rsidRPr="00F517F3" w14:paraId="4C0544B3" w14:textId="77777777" w:rsidTr="0017135B">
        <w:tc>
          <w:tcPr>
            <w:tcW w:w="2183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DD68C03" w14:textId="77777777" w:rsidR="0017135B" w:rsidRPr="00F517F3" w:rsidRDefault="0017135B" w:rsidP="0017135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D23A5A">
              <w:rPr>
                <w:rFonts w:ascii="Tahoma" w:eastAsia="微软雅黑" w:hAnsi="Tahoma"/>
                <w:kern w:val="0"/>
                <w:sz w:val="20"/>
                <w:szCs w:val="20"/>
              </w:rPr>
              <w:t>\cload</w:t>
            </w:r>
          </w:p>
        </w:tc>
        <w:tc>
          <w:tcPr>
            <w:tcW w:w="405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D3739FD" w14:textId="1FF84B98" w:rsidR="0017135B" w:rsidRPr="00F517F3" w:rsidRDefault="0017135B" w:rsidP="0017135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恢复暂存的文本颜色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229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72D1E5D9" w14:textId="77777777" w:rsidR="0017135B" w:rsidRPr="00F517F3" w:rsidRDefault="0017135B" w:rsidP="0017135B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效果字符</w:t>
            </w:r>
          </w:p>
        </w:tc>
      </w:tr>
    </w:tbl>
    <w:p w14:paraId="79A8D44B" w14:textId="6AD79610" w:rsidR="00DE0C89" w:rsidRDefault="00755D35" w:rsidP="0006278F">
      <w:pPr>
        <w:snapToGrid w:val="0"/>
        <w:spacing w:before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，普通颜色</w:t>
      </w:r>
      <w:r w:rsidR="00DE0C89">
        <w:rPr>
          <w:rFonts w:ascii="Tahoma" w:eastAsia="微软雅黑" w:hAnsi="Tahoma" w:hint="eastAsia"/>
          <w:kern w:val="0"/>
          <w:sz w:val="22"/>
        </w:rPr>
        <w:t>：</w:t>
      </w:r>
    </w:p>
    <w:p w14:paraId="5CE53CE0" w14:textId="21379A70" w:rsidR="00DE0C89" w:rsidRDefault="00DE0C89" w:rsidP="0034304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\c[101] </w:t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755D35">
        <w:rPr>
          <w:rFonts w:ascii="Tahoma" w:eastAsia="微软雅黑" w:hAnsi="Tahoma" w:hint="eastAsia"/>
          <w:kern w:val="0"/>
          <w:sz w:val="22"/>
        </w:rPr>
        <w:t>普通</w:t>
      </w:r>
      <w:r>
        <w:rPr>
          <w:rFonts w:ascii="Tahoma" w:eastAsia="微软雅黑" w:hAnsi="Tahoma" w:hint="eastAsia"/>
          <w:kern w:val="0"/>
          <w:sz w:val="22"/>
        </w:rPr>
        <w:t>颜色</w:t>
      </w:r>
      <w:r>
        <w:rPr>
          <w:rFonts w:ascii="Tahoma" w:eastAsia="微软雅黑" w:hAnsi="Tahoma" w:hint="eastAsia"/>
          <w:kern w:val="0"/>
          <w:sz w:val="22"/>
        </w:rPr>
        <w:t>1</w:t>
      </w:r>
      <w:r w:rsidR="00343049">
        <w:rPr>
          <w:rFonts w:ascii="Tahoma" w:eastAsia="微软雅黑" w:hAnsi="Tahoma" w:hint="eastAsia"/>
          <w:kern w:val="0"/>
          <w:sz w:val="22"/>
        </w:rPr>
        <w:t>；</w:t>
      </w:r>
    </w:p>
    <w:p w14:paraId="615D527C" w14:textId="5E7F3C6D" w:rsidR="00DE0C89" w:rsidRDefault="00DE0C89" w:rsidP="0034304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\c[102] </w:t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755D35">
        <w:rPr>
          <w:rFonts w:ascii="Tahoma" w:eastAsia="微软雅黑" w:hAnsi="Tahoma" w:hint="eastAsia"/>
          <w:kern w:val="0"/>
          <w:sz w:val="22"/>
        </w:rPr>
        <w:t>普通</w:t>
      </w:r>
      <w:r>
        <w:rPr>
          <w:rFonts w:ascii="Tahoma" w:eastAsia="微软雅黑" w:hAnsi="Tahoma" w:hint="eastAsia"/>
          <w:kern w:val="0"/>
          <w:sz w:val="22"/>
        </w:rPr>
        <w:t>颜色</w:t>
      </w:r>
      <w:r>
        <w:rPr>
          <w:rFonts w:ascii="Tahoma" w:eastAsia="微软雅黑" w:hAnsi="Tahoma"/>
          <w:kern w:val="0"/>
          <w:sz w:val="22"/>
        </w:rPr>
        <w:t>2</w:t>
      </w:r>
      <w:r w:rsidR="00343049">
        <w:rPr>
          <w:rFonts w:ascii="Tahoma" w:eastAsia="微软雅黑" w:hAnsi="Tahoma" w:hint="eastAsia"/>
          <w:kern w:val="0"/>
          <w:sz w:val="22"/>
        </w:rPr>
        <w:t>；</w:t>
      </w:r>
    </w:p>
    <w:p w14:paraId="54325B94" w14:textId="07675DD4" w:rsidR="00DE0C89" w:rsidRDefault="00DE0C89" w:rsidP="0034304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……</w:t>
      </w:r>
    </w:p>
    <w:p w14:paraId="03FC374D" w14:textId="00BF6139" w:rsidR="00343049" w:rsidRPr="00343049" w:rsidRDefault="00343049" w:rsidP="00343049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4304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2990907" wp14:editId="63D0D733">
            <wp:extent cx="2971800" cy="149527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782" cy="1503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873D73" w14:textId="1AF95E64" w:rsidR="00343049" w:rsidRDefault="00755D35" w:rsidP="0034304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，高级颜色：</w:t>
      </w:r>
    </w:p>
    <w:p w14:paraId="2AF01243" w14:textId="3F869D06" w:rsidR="00DE0C89" w:rsidRDefault="00DE0C89" w:rsidP="0034304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\c[201] </w:t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颜色</w:t>
      </w:r>
      <w:r>
        <w:rPr>
          <w:rFonts w:ascii="Tahoma" w:eastAsia="微软雅黑" w:hAnsi="Tahoma" w:hint="eastAsia"/>
          <w:kern w:val="0"/>
          <w:sz w:val="22"/>
        </w:rPr>
        <w:t>1</w:t>
      </w:r>
      <w:r w:rsidR="00343049">
        <w:rPr>
          <w:rFonts w:ascii="Tahoma" w:eastAsia="微软雅黑" w:hAnsi="Tahoma" w:hint="eastAsia"/>
          <w:kern w:val="0"/>
          <w:sz w:val="22"/>
        </w:rPr>
        <w:t>；</w:t>
      </w:r>
    </w:p>
    <w:p w14:paraId="56F9517B" w14:textId="2A42BC6F" w:rsidR="00DE0C89" w:rsidRDefault="00DE0C89" w:rsidP="0034304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\c[202] </w:t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颜色</w:t>
      </w:r>
      <w:r>
        <w:rPr>
          <w:rFonts w:ascii="Tahoma" w:eastAsia="微软雅黑" w:hAnsi="Tahoma"/>
          <w:kern w:val="0"/>
          <w:sz w:val="22"/>
        </w:rPr>
        <w:t>2</w:t>
      </w:r>
      <w:r w:rsidR="00343049">
        <w:rPr>
          <w:rFonts w:ascii="Tahoma" w:eastAsia="微软雅黑" w:hAnsi="Tahoma" w:hint="eastAsia"/>
          <w:kern w:val="0"/>
          <w:sz w:val="22"/>
        </w:rPr>
        <w:t>；</w:t>
      </w:r>
    </w:p>
    <w:p w14:paraId="35B7BDEA" w14:textId="191DF446" w:rsidR="00DE0C89" w:rsidRDefault="00DE0C89" w:rsidP="0034304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……</w:t>
      </w:r>
    </w:p>
    <w:p w14:paraId="2D30E338" w14:textId="2F9E7ADC" w:rsidR="00343049" w:rsidRDefault="00343049" w:rsidP="00343049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4304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DC2794" wp14:editId="0D141DE4">
            <wp:extent cx="3017520" cy="1387250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8286" cy="1405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D98DD" w14:textId="22172CA8" w:rsidR="00DE0C89" w:rsidRDefault="00755D35" w:rsidP="0034304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普通</w:t>
      </w:r>
      <w:r w:rsidR="00DE0C89">
        <w:rPr>
          <w:rFonts w:ascii="Tahoma" w:eastAsia="微软雅黑" w:hAnsi="Tahoma" w:hint="eastAsia"/>
          <w:kern w:val="0"/>
          <w:sz w:val="22"/>
        </w:rPr>
        <w:t>颜色与高级颜色</w:t>
      </w:r>
      <w:r>
        <w:rPr>
          <w:rFonts w:ascii="Tahoma" w:eastAsia="微软雅黑" w:hAnsi="Tahoma" w:hint="eastAsia"/>
          <w:kern w:val="0"/>
          <w:sz w:val="22"/>
        </w:rPr>
        <w:t>固定只有</w:t>
      </w:r>
      <w:r w:rsidR="00DE0C89">
        <w:rPr>
          <w:rFonts w:ascii="Tahoma" w:eastAsia="微软雅黑" w:hAnsi="Tahoma"/>
          <w:kern w:val="0"/>
          <w:sz w:val="22"/>
        </w:rPr>
        <w:t>99</w:t>
      </w:r>
      <w:r w:rsidR="00DE0C89">
        <w:rPr>
          <w:rFonts w:ascii="Tahoma" w:eastAsia="微软雅黑" w:hAnsi="Tahoma" w:hint="eastAsia"/>
          <w:kern w:val="0"/>
          <w:sz w:val="22"/>
        </w:rPr>
        <w:t>种设置。</w:t>
      </w:r>
    </w:p>
    <w:p w14:paraId="39FC5CF5" w14:textId="0517D223" w:rsidR="00DE0C89" w:rsidRDefault="00343049" w:rsidP="00343049">
      <w:pPr>
        <w:widowControl/>
        <w:jc w:val="left"/>
      </w:pPr>
      <w:r>
        <w:br w:type="page"/>
      </w:r>
    </w:p>
    <w:p w14:paraId="1417381F" w14:textId="6DB6EE9C" w:rsidR="0017135B" w:rsidRDefault="0017135B" w:rsidP="0017135B">
      <w:pPr>
        <w:pStyle w:val="3"/>
      </w:pPr>
      <w:bookmarkStart w:id="0" w:name="_普通颜色"/>
      <w:bookmarkEnd w:id="0"/>
      <w:r>
        <w:rPr>
          <w:rFonts w:hint="eastAsia"/>
        </w:rPr>
        <w:lastRenderedPageBreak/>
        <w:t>普通颜色</w:t>
      </w:r>
    </w:p>
    <w:p w14:paraId="1F1F2207" w14:textId="0AED547C" w:rsidR="00C24D68" w:rsidRPr="0017135B" w:rsidRDefault="00C24D68" w:rsidP="00C24D68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1）常规定义</w:t>
      </w:r>
    </w:p>
    <w:p w14:paraId="1DECC3C5" w14:textId="0A7329C3" w:rsidR="00C24D68" w:rsidRPr="00BB19EA" w:rsidRDefault="00C24D68" w:rsidP="00BB19EA">
      <w:pPr>
        <w:snapToGrid w:val="0"/>
        <w:rPr>
          <w:rFonts w:ascii="Tahoma" w:eastAsia="微软雅黑" w:hAnsi="Tahoma"/>
          <w:kern w:val="0"/>
          <w:sz w:val="22"/>
        </w:rPr>
      </w:pPr>
      <w:r w:rsidRPr="00BB19EA">
        <w:rPr>
          <w:rFonts w:ascii="Tahoma" w:eastAsia="微软雅黑" w:hAnsi="Tahoma" w:hint="eastAsia"/>
          <w:kern w:val="0"/>
          <w:sz w:val="22"/>
        </w:rPr>
        <w:t>除了编辑器中固定的</w:t>
      </w:r>
      <w:r w:rsidRPr="00BB19EA">
        <w:rPr>
          <w:rFonts w:ascii="Tahoma" w:eastAsia="微软雅黑" w:hAnsi="Tahoma" w:hint="eastAsia"/>
          <w:kern w:val="0"/>
          <w:sz w:val="22"/>
        </w:rPr>
        <w:t xml:space="preserve"> </w:t>
      </w:r>
      <w:r w:rsidRPr="00BB19EA">
        <w:rPr>
          <w:rFonts w:ascii="Tahoma" w:eastAsia="微软雅黑" w:hAnsi="Tahoma"/>
          <w:kern w:val="0"/>
          <w:sz w:val="22"/>
        </w:rPr>
        <w:t xml:space="preserve">\c[0] - \c[31] </w:t>
      </w:r>
      <w:r w:rsidRPr="00BB19EA">
        <w:rPr>
          <w:rFonts w:ascii="Tahoma" w:eastAsia="微软雅黑" w:hAnsi="Tahoma" w:hint="eastAsia"/>
          <w:kern w:val="0"/>
          <w:sz w:val="22"/>
        </w:rPr>
        <w:t>的颜色外。</w:t>
      </w:r>
    </w:p>
    <w:p w14:paraId="7F15CCD1" w14:textId="10424648" w:rsidR="00C24D68" w:rsidRPr="00BB19EA" w:rsidRDefault="00C24D68" w:rsidP="00BB19EA">
      <w:pPr>
        <w:snapToGrid w:val="0"/>
        <w:rPr>
          <w:rFonts w:ascii="Tahoma" w:eastAsia="微软雅黑" w:hAnsi="Tahoma"/>
          <w:kern w:val="0"/>
          <w:sz w:val="22"/>
        </w:rPr>
      </w:pPr>
      <w:r w:rsidRPr="00BB19EA">
        <w:rPr>
          <w:rFonts w:ascii="Tahoma" w:eastAsia="微软雅黑" w:hAnsi="Tahoma" w:hint="eastAsia"/>
          <w:kern w:val="0"/>
          <w:sz w:val="22"/>
        </w:rPr>
        <w:t>你还可以在插件中定义</w:t>
      </w:r>
      <w:r w:rsidRPr="00BB19EA">
        <w:rPr>
          <w:rFonts w:ascii="Tahoma" w:eastAsia="微软雅黑" w:hAnsi="Tahoma" w:hint="eastAsia"/>
          <w:kern w:val="0"/>
          <w:sz w:val="22"/>
        </w:rPr>
        <w:t xml:space="preserve"> </w:t>
      </w:r>
      <w:r w:rsidRPr="00BB19EA">
        <w:rPr>
          <w:rFonts w:ascii="Tahoma" w:eastAsia="微软雅黑" w:hAnsi="Tahoma"/>
          <w:kern w:val="0"/>
          <w:sz w:val="22"/>
        </w:rPr>
        <w:t xml:space="preserve">\c[101] - \c[199] </w:t>
      </w:r>
      <w:r w:rsidRPr="00BB19EA">
        <w:rPr>
          <w:rFonts w:ascii="Tahoma" w:eastAsia="微软雅黑" w:hAnsi="Tahoma" w:hint="eastAsia"/>
          <w:kern w:val="0"/>
          <w:sz w:val="22"/>
        </w:rPr>
        <w:t>的颜色。</w:t>
      </w:r>
    </w:p>
    <w:p w14:paraId="1C9C92BC" w14:textId="070178E2" w:rsidR="00C24D68" w:rsidRPr="00BB19EA" w:rsidRDefault="006E02DB" w:rsidP="00BB19E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插件中</w:t>
      </w:r>
      <w:r w:rsidR="00C24D68" w:rsidRPr="00BB19EA">
        <w:rPr>
          <w:rFonts w:ascii="Tahoma" w:eastAsia="微软雅黑" w:hAnsi="Tahoma" w:hint="eastAsia"/>
          <w:kern w:val="0"/>
          <w:sz w:val="22"/>
        </w:rPr>
        <w:t>设置那些自定义颜色</w:t>
      </w:r>
      <w:r>
        <w:rPr>
          <w:rFonts w:ascii="Tahoma" w:eastAsia="微软雅黑" w:hAnsi="Tahoma" w:hint="eastAsia"/>
          <w:kern w:val="0"/>
          <w:sz w:val="22"/>
        </w:rPr>
        <w:t>，其中，</w:t>
      </w:r>
      <w:r w:rsidR="00C24D68" w:rsidRPr="00BB19EA">
        <w:rPr>
          <w:rFonts w:ascii="Tahoma" w:eastAsia="微软雅黑" w:hAnsi="Tahoma" w:hint="eastAsia"/>
          <w:kern w:val="0"/>
          <w:sz w:val="22"/>
        </w:rPr>
        <w:t>默认配置中给了下面的颜色：</w:t>
      </w:r>
    </w:p>
    <w:p w14:paraId="66EAE175" w14:textId="63F80EEA" w:rsidR="00B0038E" w:rsidRPr="00B0038E" w:rsidRDefault="006E02DB" w:rsidP="00B0038E">
      <w:pPr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E02D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C5948DC" wp14:editId="626C4C43">
            <wp:extent cx="3520440" cy="2196460"/>
            <wp:effectExtent l="0" t="0" r="381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587" cy="2204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E66267" w14:textId="0F3E9CBD" w:rsidR="0006278F" w:rsidRPr="0017135B" w:rsidRDefault="00C24D68" w:rsidP="0006278F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="0006278F">
        <w:rPr>
          <w:rFonts w:ascii="微软雅黑" w:eastAsia="微软雅黑" w:hAnsi="微软雅黑" w:hint="eastAsia"/>
          <w:sz w:val="22"/>
          <w:szCs w:val="22"/>
        </w:rPr>
        <w:t>）临时定义</w:t>
      </w:r>
    </w:p>
    <w:p w14:paraId="7DE52DCD" w14:textId="542A14CC" w:rsidR="00E57E7E" w:rsidRPr="00BB19EA" w:rsidRDefault="00C24D68" w:rsidP="00BB19EA">
      <w:pPr>
        <w:snapToGrid w:val="0"/>
        <w:rPr>
          <w:rFonts w:ascii="Tahoma" w:eastAsia="微软雅黑" w:hAnsi="Tahoma"/>
          <w:kern w:val="0"/>
          <w:sz w:val="22"/>
        </w:rPr>
      </w:pPr>
      <w:r w:rsidRPr="00BB19EA">
        <w:rPr>
          <w:rFonts w:ascii="Tahoma" w:eastAsia="微软雅黑" w:hAnsi="Tahoma" w:hint="eastAsia"/>
          <w:kern w:val="0"/>
          <w:sz w:val="22"/>
        </w:rPr>
        <w:t>如果你的颜色只是临时使用的，可以直接设置颜色代码并表示颜色。</w:t>
      </w:r>
    </w:p>
    <w:p w14:paraId="6D6CA635" w14:textId="2B487154" w:rsidR="00C24D68" w:rsidRPr="00BB19EA" w:rsidRDefault="00C24D68" w:rsidP="00BB19EA">
      <w:pPr>
        <w:snapToGrid w:val="0"/>
        <w:rPr>
          <w:rFonts w:ascii="Tahoma" w:eastAsia="微软雅黑" w:hAnsi="Tahoma"/>
          <w:kern w:val="0"/>
          <w:sz w:val="22"/>
        </w:rPr>
      </w:pPr>
      <w:r w:rsidRPr="00BB19EA">
        <w:rPr>
          <w:rFonts w:ascii="Tahoma" w:eastAsia="微软雅黑" w:hAnsi="Tahoma" w:hint="eastAsia"/>
          <w:kern w:val="0"/>
          <w:sz w:val="22"/>
        </w:rPr>
        <w:t>比如</w:t>
      </w:r>
      <w:r w:rsidRPr="00BB19EA">
        <w:rPr>
          <w:rFonts w:ascii="Tahoma" w:eastAsia="微软雅黑" w:hAnsi="Tahoma" w:hint="eastAsia"/>
          <w:kern w:val="0"/>
          <w:sz w:val="22"/>
        </w:rPr>
        <w:t xml:space="preserve"> </w:t>
      </w:r>
      <w:r w:rsidRPr="00BB19EA">
        <w:rPr>
          <w:rFonts w:ascii="Tahoma" w:eastAsia="微软雅黑" w:hAnsi="Tahoma"/>
          <w:kern w:val="0"/>
          <w:sz w:val="22"/>
        </w:rPr>
        <w:t xml:space="preserve">\cc[#ff00ff] </w:t>
      </w:r>
      <w:r w:rsidRPr="00BB19EA">
        <w:rPr>
          <w:rFonts w:ascii="Tahoma" w:eastAsia="微软雅黑" w:hAnsi="Tahoma" w:hint="eastAsia"/>
          <w:kern w:val="0"/>
          <w:sz w:val="22"/>
        </w:rPr>
        <w:t>表示紫红色。</w:t>
      </w:r>
    </w:p>
    <w:p w14:paraId="0E177A8E" w14:textId="2B47376B" w:rsidR="00B0038E" w:rsidRPr="00BB19EA" w:rsidRDefault="00B0038E" w:rsidP="00B0038E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0038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7351F25" wp14:editId="14CBA7FB">
            <wp:extent cx="3215640" cy="933772"/>
            <wp:effectExtent l="0" t="0" r="381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7639" cy="937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EF1F0D" w14:textId="24A200DB" w:rsidR="0006278F" w:rsidRPr="0017135B" w:rsidRDefault="00C24D68" w:rsidP="0006278F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3</w:t>
      </w:r>
      <w:r w:rsidR="0006278F">
        <w:rPr>
          <w:rFonts w:ascii="微软雅黑" w:eastAsia="微软雅黑" w:hAnsi="微软雅黑" w:hint="eastAsia"/>
          <w:sz w:val="22"/>
          <w:szCs w:val="22"/>
        </w:rPr>
        <w:t>）按字数</w:t>
      </w:r>
      <w:r w:rsidR="0006278F" w:rsidRPr="0017135B">
        <w:rPr>
          <w:rFonts w:ascii="微软雅黑" w:eastAsia="微软雅黑" w:hAnsi="微软雅黑" w:hint="eastAsia"/>
          <w:sz w:val="22"/>
          <w:szCs w:val="22"/>
        </w:rPr>
        <w:t>渐变</w:t>
      </w:r>
    </w:p>
    <w:p w14:paraId="719450DD" w14:textId="6625D371" w:rsidR="0006278F" w:rsidRDefault="00C24D68" w:rsidP="00BB19EA">
      <w:pPr>
        <w:snapToGrid w:val="0"/>
        <w:rPr>
          <w:rFonts w:ascii="Tahoma" w:eastAsia="微软雅黑" w:hAnsi="Tahoma"/>
          <w:kern w:val="0"/>
          <w:sz w:val="22"/>
        </w:rPr>
      </w:pPr>
      <w:r w:rsidRPr="00BB19EA">
        <w:rPr>
          <w:rFonts w:ascii="Tahoma" w:eastAsia="微软雅黑" w:hAnsi="Tahoma" w:hint="eastAsia"/>
          <w:kern w:val="0"/>
          <w:sz w:val="22"/>
        </w:rPr>
        <w:t>此外，普通颜色能够设置多个字数之间的过渡设置。</w:t>
      </w:r>
    </w:p>
    <w:p w14:paraId="542D9281" w14:textId="198FD68E" w:rsidR="00B0038E" w:rsidRPr="00BB19EA" w:rsidRDefault="00B0038E" w:rsidP="00BB19E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窗口字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\</w:t>
      </w:r>
      <w:r>
        <w:rPr>
          <w:rFonts w:ascii="Tahoma" w:eastAsia="微软雅黑" w:hAnsi="Tahoma"/>
          <w:kern w:val="0"/>
          <w:sz w:val="22"/>
        </w:rPr>
        <w:t>clc[</w:t>
      </w:r>
      <w:r>
        <w:rPr>
          <w:rFonts w:ascii="Tahoma" w:eastAsia="微软雅黑" w:hAnsi="Tahoma" w:hint="eastAsia"/>
          <w:kern w:val="0"/>
          <w:sz w:val="22"/>
        </w:rPr>
        <w:t>起始色</w:t>
      </w:r>
      <w:r>
        <w:rPr>
          <w:rFonts w:ascii="Tahoma" w:eastAsia="微软雅黑" w:hAnsi="Tahoma" w:hint="eastAsia"/>
          <w:kern w:val="0"/>
          <w:sz w:val="22"/>
        </w:rPr>
        <w:t>:</w:t>
      </w:r>
      <w:r>
        <w:rPr>
          <w:rFonts w:ascii="Tahoma" w:eastAsia="微软雅黑" w:hAnsi="Tahoma" w:hint="eastAsia"/>
          <w:kern w:val="0"/>
          <w:sz w:val="22"/>
        </w:rPr>
        <w:t>终止色</w:t>
      </w:r>
      <w:r>
        <w:rPr>
          <w:rFonts w:ascii="Tahoma" w:eastAsia="微软雅黑" w:hAnsi="Tahoma" w:hint="eastAsia"/>
          <w:kern w:val="0"/>
          <w:sz w:val="22"/>
        </w:rPr>
        <w:t>:</w:t>
      </w:r>
      <w:r>
        <w:rPr>
          <w:rFonts w:ascii="Tahoma" w:eastAsia="微软雅黑" w:hAnsi="Tahoma" w:hint="eastAsia"/>
          <w:kern w:val="0"/>
          <w:sz w:val="22"/>
        </w:rPr>
        <w:t>字数</w:t>
      </w:r>
      <w:r>
        <w:rPr>
          <w:rFonts w:ascii="Tahoma" w:eastAsia="微软雅黑" w:hAnsi="Tahoma"/>
          <w:kern w:val="0"/>
          <w:sz w:val="22"/>
        </w:rPr>
        <w:t>]</w:t>
      </w:r>
      <w:r>
        <w:rPr>
          <w:rFonts w:ascii="Tahoma" w:eastAsia="微软雅黑" w:hAnsi="Tahoma" w:hint="eastAsi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14:paraId="36930D1D" w14:textId="412EB17A" w:rsidR="00073E45" w:rsidRPr="00B0038E" w:rsidRDefault="00B0038E" w:rsidP="00B0038E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0038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A8C8F8D" wp14:editId="6CB1E691">
            <wp:extent cx="4198620" cy="944766"/>
            <wp:effectExtent l="0" t="0" r="0" b="825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4499" cy="950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8DF2C1" w14:textId="38A28CB4" w:rsidR="00C24D68" w:rsidRPr="00BB19EA" w:rsidRDefault="00B0038E" w:rsidP="00B0038E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0038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71F8CF8" wp14:editId="7CC10505">
            <wp:extent cx="4175760" cy="909960"/>
            <wp:effectExtent l="0" t="0" r="0" b="444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514" cy="91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8B1FAB" w14:textId="3E26B47E" w:rsidR="00E57E7E" w:rsidRPr="00DE0C89" w:rsidRDefault="00E57E7E" w:rsidP="00343049">
      <w:pPr>
        <w:widowControl/>
        <w:jc w:val="left"/>
      </w:pPr>
    </w:p>
    <w:p w14:paraId="0668DD9E" w14:textId="33EACCB2" w:rsidR="00C9289A" w:rsidRDefault="00481438" w:rsidP="0017135B">
      <w:pPr>
        <w:pStyle w:val="3"/>
      </w:pPr>
      <w:bookmarkStart w:id="1" w:name="_高级颜色"/>
      <w:bookmarkEnd w:id="1"/>
      <w:r>
        <w:rPr>
          <w:rFonts w:hint="eastAsia"/>
        </w:rPr>
        <w:lastRenderedPageBreak/>
        <w:t>高级颜色</w:t>
      </w:r>
    </w:p>
    <w:p w14:paraId="32BFE808" w14:textId="27F96258" w:rsidR="00CD535A" w:rsidRPr="0017135B" w:rsidRDefault="0017135B" w:rsidP="0017135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1）</w:t>
      </w:r>
      <w:r w:rsidR="00836177" w:rsidRPr="0017135B">
        <w:rPr>
          <w:rFonts w:ascii="微软雅黑" w:eastAsia="微软雅黑" w:hAnsi="微软雅黑" w:hint="eastAsia"/>
          <w:sz w:val="22"/>
          <w:szCs w:val="22"/>
        </w:rPr>
        <w:t>渐变方向</w:t>
      </w:r>
    </w:p>
    <w:p w14:paraId="2F8B91AD" w14:textId="2DB417BF" w:rsidR="00C9289A" w:rsidRDefault="00857219" w:rsidP="00C928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30AEC">
        <w:rPr>
          <w:rFonts w:ascii="Tahoma" w:eastAsia="微软雅黑" w:hAnsi="Tahoma" w:hint="eastAsia"/>
          <w:kern w:val="0"/>
          <w:sz w:val="22"/>
        </w:rPr>
        <w:t>渐变</w:t>
      </w:r>
      <w:r w:rsidR="00836177">
        <w:rPr>
          <w:rFonts w:ascii="Tahoma" w:eastAsia="微软雅黑" w:hAnsi="Tahoma" w:hint="eastAsia"/>
          <w:kern w:val="0"/>
          <w:sz w:val="22"/>
        </w:rPr>
        <w:t>方向</w:t>
      </w:r>
      <w:r w:rsidRPr="00330AEC">
        <w:rPr>
          <w:rFonts w:ascii="Tahoma" w:eastAsia="微软雅黑" w:hAnsi="Tahoma" w:hint="eastAsia"/>
          <w:kern w:val="0"/>
          <w:sz w:val="22"/>
        </w:rPr>
        <w:t>在</w:t>
      </w:r>
      <w:r w:rsidRPr="00330AEC">
        <w:rPr>
          <w:rFonts w:ascii="Tahoma" w:eastAsia="微软雅黑" w:hAnsi="Tahoma"/>
          <w:kern w:val="0"/>
          <w:sz w:val="22"/>
        </w:rPr>
        <w:t>0</w:t>
      </w:r>
      <w:r w:rsidRPr="00330AEC">
        <w:rPr>
          <w:rFonts w:ascii="Tahoma" w:eastAsia="微软雅黑" w:hAnsi="Tahoma" w:hint="eastAsia"/>
          <w:kern w:val="0"/>
          <w:sz w:val="22"/>
        </w:rPr>
        <w:t>-</w:t>
      </w:r>
      <w:r w:rsidR="00B47992">
        <w:rPr>
          <w:rFonts w:ascii="Tahoma" w:eastAsia="微软雅黑" w:hAnsi="Tahoma"/>
          <w:kern w:val="0"/>
          <w:sz w:val="22"/>
        </w:rPr>
        <w:t>36</w:t>
      </w:r>
      <w:r w:rsidRPr="00330AEC">
        <w:rPr>
          <w:rFonts w:ascii="Tahoma" w:eastAsia="微软雅黑" w:hAnsi="Tahoma"/>
          <w:kern w:val="0"/>
          <w:sz w:val="22"/>
        </w:rPr>
        <w:t>0</w:t>
      </w:r>
      <w:r w:rsidRPr="00330AEC">
        <w:rPr>
          <w:rFonts w:ascii="Tahoma" w:eastAsia="微软雅黑" w:hAnsi="Tahoma" w:hint="eastAsia"/>
          <w:kern w:val="0"/>
          <w:sz w:val="22"/>
        </w:rPr>
        <w:t>度范围之间。</w:t>
      </w:r>
    </w:p>
    <w:p w14:paraId="07354CBB" w14:textId="76F852C0" w:rsidR="00857219" w:rsidRPr="00330AEC" w:rsidRDefault="00857219" w:rsidP="00330AE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30AEC">
        <w:rPr>
          <w:rFonts w:ascii="Tahoma" w:eastAsia="微软雅黑" w:hAnsi="Tahoma" w:hint="eastAsia"/>
          <w:kern w:val="0"/>
          <w:sz w:val="22"/>
        </w:rPr>
        <w:t>将渐变设置为非常清晰的一根线，你可以看到下面的情况：</w:t>
      </w:r>
    </w:p>
    <w:p w14:paraId="22CD62E6" w14:textId="77777777" w:rsidR="00857219" w:rsidRPr="00330AEC" w:rsidRDefault="00857219" w:rsidP="00330AE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30AEC">
        <w:rPr>
          <w:rFonts w:ascii="Tahoma" w:eastAsia="微软雅黑" w:hAnsi="Tahoma" w:hint="eastAsia"/>
          <w:kern w:val="0"/>
          <w:sz w:val="22"/>
        </w:rPr>
        <w:t>0</w:t>
      </w:r>
      <w:r w:rsidRPr="00330AEC">
        <w:rPr>
          <w:rFonts w:ascii="Tahoma" w:eastAsia="微软雅黑" w:hAnsi="Tahoma" w:hint="eastAsia"/>
          <w:kern w:val="0"/>
          <w:sz w:val="22"/>
        </w:rPr>
        <w:t>度：</w:t>
      </w:r>
      <w:r w:rsidRPr="00330AEC">
        <w:rPr>
          <w:rFonts w:ascii="Tahoma" w:eastAsia="微软雅黑" w:hAnsi="Tahoma" w:hint="eastAsia"/>
          <w:kern w:val="0"/>
          <w:sz w:val="22"/>
        </w:rPr>
        <w:t xml:space="preserve"> </w:t>
      </w:r>
      <w:r w:rsidRPr="00330AE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0E2D731" wp14:editId="29666330">
            <wp:extent cx="1325995" cy="556308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325995" cy="556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7D78A" w14:textId="77777777" w:rsidR="00857219" w:rsidRPr="00330AEC" w:rsidRDefault="00857219" w:rsidP="00330AE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30AEC">
        <w:rPr>
          <w:rFonts w:ascii="Tahoma" w:eastAsia="微软雅黑" w:hAnsi="Tahoma" w:hint="eastAsia"/>
          <w:kern w:val="0"/>
          <w:sz w:val="22"/>
        </w:rPr>
        <w:t>2</w:t>
      </w:r>
      <w:r w:rsidRPr="00330AEC">
        <w:rPr>
          <w:rFonts w:ascii="Tahoma" w:eastAsia="微软雅黑" w:hAnsi="Tahoma"/>
          <w:kern w:val="0"/>
          <w:sz w:val="22"/>
        </w:rPr>
        <w:t>0</w:t>
      </w:r>
      <w:r w:rsidRPr="00330AEC">
        <w:rPr>
          <w:rFonts w:ascii="Tahoma" w:eastAsia="微软雅黑" w:hAnsi="Tahoma" w:hint="eastAsia"/>
          <w:kern w:val="0"/>
          <w:sz w:val="22"/>
        </w:rPr>
        <w:t>度：</w:t>
      </w:r>
      <w:r w:rsidRPr="00330AE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7F7DE4F" wp14:editId="5B186D8A">
            <wp:extent cx="1318374" cy="640135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318374" cy="64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F495A3" w14:textId="77777777" w:rsidR="00857219" w:rsidRPr="00330AEC" w:rsidRDefault="00857219" w:rsidP="00330AE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30AEC">
        <w:rPr>
          <w:rFonts w:ascii="Tahoma" w:eastAsia="微软雅黑" w:hAnsi="Tahoma" w:hint="eastAsia"/>
          <w:kern w:val="0"/>
          <w:sz w:val="22"/>
        </w:rPr>
        <w:t>5</w:t>
      </w:r>
      <w:r w:rsidRPr="00330AEC">
        <w:rPr>
          <w:rFonts w:ascii="Tahoma" w:eastAsia="微软雅黑" w:hAnsi="Tahoma"/>
          <w:kern w:val="0"/>
          <w:sz w:val="22"/>
        </w:rPr>
        <w:t>0</w:t>
      </w:r>
      <w:r w:rsidRPr="00330AEC">
        <w:rPr>
          <w:rFonts w:ascii="Tahoma" w:eastAsia="微软雅黑" w:hAnsi="Tahoma" w:hint="eastAsia"/>
          <w:kern w:val="0"/>
          <w:sz w:val="22"/>
        </w:rPr>
        <w:t>度：</w:t>
      </w:r>
      <w:r w:rsidRPr="00330AE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32F361A" wp14:editId="553B5DA8">
            <wp:extent cx="2011854" cy="777307"/>
            <wp:effectExtent l="0" t="0" r="762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11854" cy="777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1D5327" w14:textId="77777777" w:rsidR="00857219" w:rsidRDefault="00857219" w:rsidP="00330AEC">
      <w:pPr>
        <w:widowControl/>
        <w:adjustRightInd w:val="0"/>
        <w:snapToGrid w:val="0"/>
        <w:spacing w:after="200"/>
        <w:jc w:val="left"/>
      </w:pPr>
      <w:r w:rsidRPr="00330AEC">
        <w:rPr>
          <w:rFonts w:ascii="Tahoma" w:eastAsia="微软雅黑" w:hAnsi="Tahoma" w:hint="eastAsia"/>
          <w:kern w:val="0"/>
          <w:sz w:val="22"/>
        </w:rPr>
        <w:t>7</w:t>
      </w:r>
      <w:r w:rsidRPr="00330AEC">
        <w:rPr>
          <w:rFonts w:ascii="Tahoma" w:eastAsia="微软雅黑" w:hAnsi="Tahoma"/>
          <w:kern w:val="0"/>
          <w:sz w:val="22"/>
        </w:rPr>
        <w:t>0</w:t>
      </w:r>
      <w:r w:rsidRPr="00330AEC">
        <w:rPr>
          <w:rFonts w:ascii="Tahoma" w:eastAsia="微软雅黑" w:hAnsi="Tahoma" w:hint="eastAsia"/>
          <w:kern w:val="0"/>
          <w:sz w:val="22"/>
        </w:rPr>
        <w:t>度：</w:t>
      </w:r>
      <w:r>
        <w:rPr>
          <w:noProof/>
        </w:rPr>
        <w:drawing>
          <wp:inline distT="0" distB="0" distL="0" distR="0" wp14:anchorId="6184EA8B" wp14:editId="4326C1A5">
            <wp:extent cx="2209992" cy="937341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09992" cy="93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BB6D8" w14:textId="77777777" w:rsidR="00857219" w:rsidRDefault="00857219" w:rsidP="00857219"/>
    <w:p w14:paraId="7E722E5E" w14:textId="77777777" w:rsidR="00857219" w:rsidRDefault="00857219">
      <w:pPr>
        <w:widowControl/>
        <w:jc w:val="left"/>
      </w:pPr>
      <w:r>
        <w:br w:type="page"/>
      </w:r>
    </w:p>
    <w:p w14:paraId="7D69CB4C" w14:textId="23EB5CEB" w:rsidR="00857219" w:rsidRPr="0017135B" w:rsidRDefault="0017135B" w:rsidP="0017135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2" w:name="_节点颜色"/>
      <w:bookmarkEnd w:id="2"/>
      <w:r>
        <w:rPr>
          <w:rFonts w:ascii="微软雅黑" w:eastAsia="微软雅黑" w:hAnsi="微软雅黑" w:hint="eastAsia"/>
          <w:sz w:val="22"/>
          <w:szCs w:val="22"/>
        </w:rPr>
        <w:lastRenderedPageBreak/>
        <w:t>2）</w:t>
      </w:r>
      <w:r w:rsidR="00857219" w:rsidRPr="0017135B">
        <w:rPr>
          <w:rFonts w:ascii="微软雅黑" w:eastAsia="微软雅黑" w:hAnsi="微软雅黑" w:hint="eastAsia"/>
          <w:sz w:val="22"/>
          <w:szCs w:val="22"/>
        </w:rPr>
        <w:t>节点</w:t>
      </w:r>
      <w:r w:rsidR="00C9289A" w:rsidRPr="0017135B">
        <w:rPr>
          <w:rFonts w:ascii="微软雅黑" w:eastAsia="微软雅黑" w:hAnsi="微软雅黑" w:hint="eastAsia"/>
          <w:sz w:val="22"/>
          <w:szCs w:val="22"/>
        </w:rPr>
        <w:t>颜色</w:t>
      </w:r>
    </w:p>
    <w:p w14:paraId="440A2C73" w14:textId="5931574A" w:rsidR="00C9289A" w:rsidRDefault="00C9289A" w:rsidP="00330AE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高级颜色中设置多个节点，每个节点对应一种颜色。</w:t>
      </w:r>
    </w:p>
    <w:p w14:paraId="2FC53F45" w14:textId="3D18FB1B" w:rsidR="00C9289A" w:rsidRDefault="00C9289A" w:rsidP="00C9289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C9289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26607C4" wp14:editId="1F448C39">
            <wp:extent cx="2758440" cy="1849714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3209" cy="18596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173A9C" w14:textId="77777777" w:rsidR="00C9289A" w:rsidRDefault="00C9289A" w:rsidP="00C928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种</w:t>
      </w:r>
      <w:r w:rsidR="00ED0B94" w:rsidRPr="00330AEC">
        <w:rPr>
          <w:rFonts w:ascii="Tahoma" w:eastAsia="微软雅黑" w:hAnsi="Tahoma" w:hint="eastAsia"/>
          <w:kern w:val="0"/>
          <w:sz w:val="22"/>
        </w:rPr>
        <w:t>节点</w:t>
      </w:r>
      <w:r>
        <w:rPr>
          <w:rFonts w:ascii="Tahoma" w:eastAsia="微软雅黑" w:hAnsi="Tahoma" w:hint="eastAsia"/>
          <w:kern w:val="0"/>
          <w:sz w:val="22"/>
        </w:rPr>
        <w:t>颜色设置，</w:t>
      </w:r>
      <w:r w:rsidR="00ED0B94" w:rsidRPr="00330AEC">
        <w:rPr>
          <w:rFonts w:ascii="Tahoma" w:eastAsia="微软雅黑" w:hAnsi="Tahoma" w:hint="eastAsia"/>
          <w:kern w:val="0"/>
          <w:sz w:val="22"/>
        </w:rPr>
        <w:t>与</w:t>
      </w:r>
      <w:r w:rsidR="00ED0B94" w:rsidRPr="00330AEC">
        <w:rPr>
          <w:rFonts w:ascii="Tahoma" w:eastAsia="微软雅黑" w:hAnsi="Tahoma" w:hint="eastAsia"/>
          <w:kern w:val="0"/>
          <w:sz w:val="22"/>
        </w:rPr>
        <w:t>ps</w:t>
      </w:r>
      <w:r w:rsidR="00ED0B94" w:rsidRPr="00330AEC">
        <w:rPr>
          <w:rFonts w:ascii="Tahoma" w:eastAsia="微软雅黑" w:hAnsi="Tahoma" w:hint="eastAsia"/>
          <w:kern w:val="0"/>
          <w:sz w:val="22"/>
        </w:rPr>
        <w:t>、</w:t>
      </w:r>
      <w:r w:rsidR="00ED0B94" w:rsidRPr="00330AEC">
        <w:rPr>
          <w:rFonts w:ascii="Tahoma" w:eastAsia="微软雅黑" w:hAnsi="Tahoma" w:hint="eastAsia"/>
          <w:kern w:val="0"/>
          <w:sz w:val="22"/>
        </w:rPr>
        <w:t>ai</w:t>
      </w:r>
      <w:r w:rsidR="00ED0B94" w:rsidRPr="00330AEC">
        <w:rPr>
          <w:rFonts w:ascii="Tahoma" w:eastAsia="微软雅黑" w:hAnsi="Tahoma" w:hint="eastAsia"/>
          <w:kern w:val="0"/>
          <w:sz w:val="22"/>
        </w:rPr>
        <w:t>绘图工具的渐变性质一样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EA92C40" w14:textId="78BD7C56" w:rsidR="00330AEC" w:rsidRDefault="00ED0B94" w:rsidP="00C928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30AEC">
        <w:rPr>
          <w:rFonts w:ascii="Tahoma" w:eastAsia="微软雅黑" w:hAnsi="Tahoma" w:hint="eastAsia"/>
          <w:kern w:val="0"/>
          <w:sz w:val="22"/>
        </w:rPr>
        <w:t>如下图</w:t>
      </w:r>
      <w:r w:rsidR="00330AEC">
        <w:rPr>
          <w:rFonts w:ascii="Tahoma" w:eastAsia="微软雅黑" w:hAnsi="Tahoma" w:hint="eastAsia"/>
          <w:kern w:val="0"/>
          <w:sz w:val="22"/>
        </w:rPr>
        <w:t>，设置了</w:t>
      </w:r>
      <w:r w:rsidR="00330AEC">
        <w:rPr>
          <w:rFonts w:ascii="Tahoma" w:eastAsia="微软雅黑" w:hAnsi="Tahoma" w:hint="eastAsia"/>
          <w:kern w:val="0"/>
          <w:sz w:val="22"/>
        </w:rPr>
        <w:t>3</w:t>
      </w:r>
      <w:r w:rsidR="00330AEC">
        <w:rPr>
          <w:rFonts w:ascii="Tahoma" w:eastAsia="微软雅黑" w:hAnsi="Tahoma" w:hint="eastAsia"/>
          <w:kern w:val="0"/>
          <w:sz w:val="22"/>
        </w:rPr>
        <w:t>个节点</w:t>
      </w:r>
      <w:r w:rsidRPr="00330AEC">
        <w:rPr>
          <w:rFonts w:ascii="Tahoma" w:eastAsia="微软雅黑" w:hAnsi="Tahoma" w:hint="eastAsia"/>
          <w:kern w:val="0"/>
          <w:sz w:val="22"/>
        </w:rPr>
        <w:t>：</w:t>
      </w:r>
    </w:p>
    <w:p w14:paraId="1857E3D5" w14:textId="111AE4DF" w:rsidR="00C9289A" w:rsidRPr="00C9289A" w:rsidRDefault="00C9289A" w:rsidP="00C928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最下面的节点值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最上面的节点值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，中间则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/>
          <w:kern w:val="0"/>
          <w:sz w:val="22"/>
        </w:rPr>
        <w:t>.5</w:t>
      </w:r>
      <w:r>
        <w:rPr>
          <w:rFonts w:ascii="Tahoma" w:eastAsia="微软雅黑" w:hAnsi="Tahoma" w:hint="eastAsia"/>
          <w:kern w:val="0"/>
          <w:sz w:val="22"/>
        </w:rPr>
        <w:t>左右。）</w:t>
      </w:r>
    </w:p>
    <w:p w14:paraId="61822786" w14:textId="2DB2F2F8" w:rsidR="00C9289A" w:rsidRPr="00330AEC" w:rsidRDefault="00ED0B94" w:rsidP="00C9289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330AE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0DFA70A" wp14:editId="5F180B24">
            <wp:extent cx="3429297" cy="1935648"/>
            <wp:effectExtent l="0" t="0" r="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29297" cy="1935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34D1A" w14:textId="77777777" w:rsidR="00ED0B94" w:rsidRPr="00330AEC" w:rsidRDefault="00330AEC" w:rsidP="00330AE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30AEC">
        <w:rPr>
          <w:rFonts w:ascii="Tahoma" w:eastAsia="微软雅黑" w:hAnsi="Tahoma" w:hint="eastAsia"/>
          <w:kern w:val="0"/>
          <w:sz w:val="22"/>
        </w:rPr>
        <w:t>对应的颜色也会在下面字体中体现：</w:t>
      </w:r>
    </w:p>
    <w:p w14:paraId="7DE1BB34" w14:textId="77777777" w:rsidR="00EA04A6" w:rsidRDefault="00857219" w:rsidP="00C9289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330AE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8703C1F" wp14:editId="44BF3526">
            <wp:extent cx="2941575" cy="112785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41575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7B526" w14:textId="7248BA67" w:rsidR="00857219" w:rsidRDefault="00C9289A" w:rsidP="00857219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</w:t>
      </w:r>
      <w:r w:rsidR="00330AEC">
        <w:rPr>
          <w:rFonts w:ascii="Tahoma" w:eastAsia="微软雅黑" w:hAnsi="Tahoma" w:hint="eastAsia"/>
          <w:kern w:val="0"/>
          <w:sz w:val="22"/>
        </w:rPr>
        <w:t>，你可以通过插件指令切换颜色或者高级颜色。</w:t>
      </w:r>
    </w:p>
    <w:p w14:paraId="094D4501" w14:textId="796F4761" w:rsidR="004363C0" w:rsidRDefault="004363C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2FB2157" w14:textId="37B17ED6" w:rsidR="00481438" w:rsidRPr="0017135B" w:rsidRDefault="0017135B" w:rsidP="0017135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3）</w:t>
      </w:r>
      <w:r w:rsidR="00481438" w:rsidRPr="0017135B">
        <w:rPr>
          <w:rFonts w:ascii="微软雅黑" w:eastAsia="微软雅黑" w:hAnsi="微软雅黑" w:hint="eastAsia"/>
          <w:sz w:val="22"/>
          <w:szCs w:val="22"/>
        </w:rPr>
        <w:t>绘制时的渐变色</w:t>
      </w:r>
    </w:p>
    <w:p w14:paraId="473ACFF6" w14:textId="77777777" w:rsidR="00481438" w:rsidRDefault="00481438" w:rsidP="0048143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窗口字符的原理，可知窗口字符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一个个绘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上去的。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3648E38A" w14:textId="3E599AC1" w:rsidR="00481438" w:rsidRDefault="00481438" w:rsidP="00481438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窗口字符的</w:t>
      </w:r>
      <w:r w:rsidR="00D94ABE">
        <w:rPr>
          <w:rFonts w:ascii="Tahoma" w:eastAsia="微软雅黑" w:hAnsi="Tahoma" w:hint="eastAsia"/>
          <w:kern w:val="0"/>
          <w:sz w:val="22"/>
        </w:rPr>
        <w:t>原理介绍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D94ABE">
        <w:rPr>
          <w:rFonts w:ascii="Tahoma" w:eastAsia="微软雅黑" w:hAnsi="Tahoma" w:hint="eastAsia"/>
          <w:kern w:val="0"/>
          <w:sz w:val="22"/>
        </w:rPr>
        <w:t>可</w:t>
      </w:r>
      <w:r>
        <w:rPr>
          <w:rFonts w:ascii="Tahoma" w:eastAsia="微软雅黑" w:hAnsi="Tahoma" w:hint="eastAsia"/>
          <w:kern w:val="0"/>
          <w:sz w:val="22"/>
        </w:rPr>
        <w:t>见：</w:t>
      </w:r>
      <w:r>
        <w:rPr>
          <w:rFonts w:ascii="Tahoma" w:eastAsia="微软雅黑" w:hAnsi="Tahoma"/>
          <w:kern w:val="0"/>
          <w:sz w:val="22"/>
        </w:rPr>
        <w:t>”</w:t>
      </w:r>
      <w:r w:rsidRPr="00016028">
        <w:rPr>
          <w:rFonts w:ascii="Tahoma" w:eastAsia="微软雅黑" w:hAnsi="Tahoma"/>
          <w:color w:val="0070C0"/>
          <w:kern w:val="0"/>
          <w:sz w:val="22"/>
        </w:rPr>
        <w:t>23.</w:t>
      </w:r>
      <w:r w:rsidRPr="00016028">
        <w:rPr>
          <w:rFonts w:ascii="Tahoma" w:eastAsia="微软雅黑" w:hAnsi="Tahoma" w:hint="eastAsia"/>
          <w:color w:val="0070C0"/>
          <w:kern w:val="0"/>
          <w:sz w:val="22"/>
        </w:rPr>
        <w:t>窗口字符</w:t>
      </w:r>
      <w:r w:rsidRPr="00016028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16028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016028">
        <w:rPr>
          <w:rFonts w:ascii="Tahoma" w:eastAsia="微软雅黑" w:hAnsi="Tahoma" w:hint="eastAsia"/>
          <w:color w:val="0070C0"/>
          <w:kern w:val="0"/>
          <w:sz w:val="22"/>
        </w:rPr>
        <w:t>关于窗口字符</w:t>
      </w:r>
      <w:r w:rsidRPr="00016028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016028">
        <w:rPr>
          <w:rFonts w:ascii="Tahoma" w:eastAsia="微软雅黑" w:hAnsi="Tahoma"/>
          <w:color w:val="0070C0"/>
          <w:kern w:val="0"/>
          <w:sz w:val="22"/>
        </w:rPr>
        <w:t>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54DF070" w14:textId="77777777" w:rsidR="00481438" w:rsidRDefault="00481438" w:rsidP="00481438">
      <w:pPr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9A346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D3EA099" wp14:editId="76A3E3BF">
            <wp:extent cx="3093720" cy="1178216"/>
            <wp:effectExtent l="0" t="0" r="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21547" cy="1188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0DC138" w14:textId="77777777" w:rsidR="00481438" w:rsidRDefault="00481438" w:rsidP="0048143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在战斗消息、对话窗口中，一个个绘制后，每个字都会包含一个渐变。</w:t>
      </w:r>
    </w:p>
    <w:p w14:paraId="3CBA5497" w14:textId="77777777" w:rsidR="00481438" w:rsidRPr="009A3460" w:rsidRDefault="00481438" w:rsidP="0048143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可以明显看到每个字都有斜向渐变，而不是三个字整体斜向渐变。</w:t>
      </w:r>
    </w:p>
    <w:p w14:paraId="534BF720" w14:textId="77777777" w:rsidR="00481438" w:rsidRDefault="00481438" w:rsidP="00481438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865123F" wp14:editId="2879B81B">
            <wp:extent cx="1988992" cy="670618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988992" cy="670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47166" w14:textId="77777777" w:rsidR="00481438" w:rsidRDefault="00481438" w:rsidP="00481438">
      <w:pPr>
        <w:jc w:val="center"/>
        <w:rPr>
          <w:rFonts w:ascii="Tahoma" w:eastAsia="微软雅黑" w:hAnsi="Tahoma"/>
          <w:kern w:val="0"/>
          <w:sz w:val="22"/>
        </w:rPr>
      </w:pPr>
      <w:r w:rsidRPr="00B6088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098A6A5" wp14:editId="5B3DE2AE">
            <wp:extent cx="3005593" cy="1021300"/>
            <wp:effectExtent l="0" t="0" r="4445" b="7620"/>
            <wp:docPr id="2" name="图片 2" descr="C:\Users\lenovo\AppData\Roaming\Tencent\Users\1355126171\QQ\WinTemp\RichOle\I)Q]DFIB0F)1[)X4S~GUJ2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I)Q]DFIB0F)1[)X4S~GUJ2X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9966" cy="1039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8F29AC" w14:textId="77777777" w:rsidR="00481438" w:rsidRDefault="00481438" w:rsidP="0048143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D123AE4" w14:textId="2EF903B5" w:rsidR="002476BF" w:rsidRDefault="00B42C7D" w:rsidP="004363C0">
      <w:pPr>
        <w:pStyle w:val="2"/>
      </w:pPr>
      <w:r>
        <w:rPr>
          <w:rFonts w:hint="eastAsia"/>
        </w:rPr>
        <w:lastRenderedPageBreak/>
        <w:t>改变颜色</w:t>
      </w:r>
    </w:p>
    <w:p w14:paraId="1AD1EAE7" w14:textId="51D339D3" w:rsidR="00B42C7D" w:rsidRPr="002D6EDC" w:rsidRDefault="00B42C7D" w:rsidP="00B42C7D">
      <w:pPr>
        <w:pStyle w:val="3"/>
        <w:spacing w:line="415" w:lineRule="auto"/>
      </w:pPr>
      <w:r>
        <w:rPr>
          <w:rFonts w:hint="eastAsia"/>
        </w:rPr>
        <w:t>插件指令修改</w:t>
      </w:r>
    </w:p>
    <w:p w14:paraId="22100954" w14:textId="147482E4" w:rsidR="00B42C7D" w:rsidRDefault="00B42C7D" w:rsidP="0002044C">
      <w:pPr>
        <w:snapToGrid w:val="0"/>
        <w:rPr>
          <w:rFonts w:ascii="Tahoma" w:eastAsia="微软雅黑" w:hAnsi="Tahoma"/>
          <w:kern w:val="0"/>
          <w:sz w:val="22"/>
        </w:rPr>
      </w:pPr>
      <w:r w:rsidRPr="00B42C7D">
        <w:rPr>
          <w:rFonts w:ascii="Tahoma" w:eastAsia="微软雅黑" w:hAnsi="Tahoma" w:hint="eastAsia"/>
          <w:kern w:val="0"/>
          <w:sz w:val="22"/>
        </w:rPr>
        <w:t>你可以通过插件指令，永久修改</w:t>
      </w:r>
      <w:r>
        <w:rPr>
          <w:rFonts w:ascii="Tahoma" w:eastAsia="微软雅黑" w:hAnsi="Tahoma" w:hint="eastAsia"/>
          <w:kern w:val="0"/>
          <w:sz w:val="22"/>
        </w:rPr>
        <w:t>指定物品的颜色。</w:t>
      </w:r>
    </w:p>
    <w:p w14:paraId="54CE2531" w14:textId="6FB723E2" w:rsidR="0002044C" w:rsidRDefault="0002044C" w:rsidP="0002044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可以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A42914" w:rsidRPr="00A42914">
        <w:rPr>
          <w:rFonts w:ascii="Tahoma" w:eastAsia="微软雅黑" w:hAnsi="Tahoma" w:hint="eastAsia"/>
          <w:color w:val="00B050"/>
          <w:kern w:val="0"/>
          <w:sz w:val="22"/>
        </w:rPr>
        <w:t>地图</w:t>
      </w:r>
      <w:r w:rsidRPr="00A42914">
        <w:rPr>
          <w:rFonts w:ascii="Tahoma" w:eastAsia="微软雅黑" w:hAnsi="Tahoma" w:hint="eastAsia"/>
          <w:color w:val="00B050"/>
          <w:kern w:val="0"/>
          <w:sz w:val="22"/>
        </w:rPr>
        <w:t>UI</w:t>
      </w:r>
      <w:r w:rsidRPr="00A42914">
        <w:rPr>
          <w:rFonts w:ascii="Tahoma" w:eastAsia="微软雅黑" w:hAnsi="Tahoma" w:hint="eastAsia"/>
          <w:color w:val="00B050"/>
          <w:kern w:val="0"/>
          <w:sz w:val="22"/>
        </w:rPr>
        <w:t>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看看变色示例。）</w:t>
      </w:r>
    </w:p>
    <w:p w14:paraId="4E500FAD" w14:textId="7765B8EE" w:rsidR="00B42C7D" w:rsidRPr="0002044C" w:rsidRDefault="0002044C" w:rsidP="0002044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2044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B9E2589" wp14:editId="64DAAD9D">
            <wp:extent cx="4024630" cy="1096525"/>
            <wp:effectExtent l="0" t="0" r="0" b="889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436" cy="1105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875143" w14:textId="2620FF44" w:rsidR="0002044C" w:rsidRPr="0002044C" w:rsidRDefault="0002044C" w:rsidP="0002044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2044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99B1F43" wp14:editId="510DEB5D">
            <wp:extent cx="2545080" cy="1004733"/>
            <wp:effectExtent l="0" t="0" r="762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5723" cy="1008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2044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A0C28D5" wp14:editId="4C09C2A0">
            <wp:extent cx="2575560" cy="1007828"/>
            <wp:effectExtent l="0" t="0" r="0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6305" cy="1015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6BACD4" w14:textId="77777777" w:rsidR="00B42C7D" w:rsidRPr="00B42C7D" w:rsidRDefault="00B42C7D" w:rsidP="00B42C7D">
      <w:pPr>
        <w:rPr>
          <w:rFonts w:ascii="Tahoma" w:eastAsia="微软雅黑" w:hAnsi="Tahoma"/>
          <w:kern w:val="0"/>
          <w:sz w:val="22"/>
        </w:rPr>
      </w:pPr>
    </w:p>
    <w:p w14:paraId="69C5BB88" w14:textId="7E9B21D6" w:rsidR="004363C0" w:rsidRDefault="004363C0" w:rsidP="004363C0">
      <w:pPr>
        <w:pStyle w:val="3"/>
        <w:spacing w:line="415" w:lineRule="auto"/>
      </w:pPr>
      <w:r>
        <w:rPr>
          <w:rFonts w:hint="eastAsia"/>
        </w:rPr>
        <w:t>数据更新与旧存档</w:t>
      </w:r>
    </w:p>
    <w:p w14:paraId="206E1D09" w14:textId="78321E68" w:rsidR="00663ACD" w:rsidRPr="00016028" w:rsidRDefault="00663ACD" w:rsidP="00663ACD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016028">
        <w:rPr>
          <w:rFonts w:ascii="Tahoma" w:eastAsia="微软雅黑" w:hAnsi="Tahoma" w:hint="eastAsia"/>
          <w:kern w:val="0"/>
          <w:sz w:val="22"/>
        </w:rPr>
        <w:t>具体介绍与定义先去了解一下“</w:t>
      </w:r>
      <w:r w:rsidR="00016028" w:rsidRPr="00016028">
        <w:rPr>
          <w:rFonts w:ascii="Tahoma" w:eastAsia="微软雅黑" w:hAnsi="Tahoma"/>
          <w:color w:val="0070C0"/>
          <w:kern w:val="0"/>
          <w:sz w:val="22"/>
        </w:rPr>
        <w:t>21</w:t>
      </w:r>
      <w:r w:rsidRPr="00016028">
        <w:rPr>
          <w:rFonts w:ascii="Tahoma" w:eastAsia="微软雅黑" w:hAnsi="Tahoma"/>
          <w:color w:val="0070C0"/>
          <w:kern w:val="0"/>
          <w:sz w:val="22"/>
        </w:rPr>
        <w:t>.</w:t>
      </w:r>
      <w:r w:rsidR="00016028" w:rsidRPr="00016028">
        <w:rPr>
          <w:rFonts w:ascii="Tahoma" w:eastAsia="微软雅黑" w:hAnsi="Tahoma" w:hint="eastAsia"/>
          <w:color w:val="0070C0"/>
          <w:kern w:val="0"/>
          <w:sz w:val="22"/>
        </w:rPr>
        <w:t>管理器</w:t>
      </w:r>
      <w:r w:rsidRPr="00016028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16028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016028">
        <w:rPr>
          <w:rFonts w:ascii="Tahoma" w:eastAsia="微软雅黑" w:hAnsi="Tahoma" w:hint="eastAsia"/>
          <w:color w:val="0070C0"/>
          <w:kern w:val="0"/>
          <w:sz w:val="22"/>
        </w:rPr>
        <w:t>数据更新与旧存档</w:t>
      </w:r>
      <w:r w:rsidRPr="00016028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016028">
        <w:rPr>
          <w:rFonts w:ascii="Tahoma" w:eastAsia="微软雅黑" w:hAnsi="Tahoma"/>
          <w:color w:val="0070C0"/>
          <w:kern w:val="0"/>
          <w:sz w:val="22"/>
        </w:rPr>
        <w:t>docx</w:t>
      </w:r>
      <w:r w:rsidRPr="00016028">
        <w:rPr>
          <w:rFonts w:ascii="Tahoma" w:eastAsia="微软雅黑" w:hAnsi="Tahoma" w:hint="eastAsia"/>
          <w:kern w:val="0"/>
          <w:sz w:val="22"/>
        </w:rPr>
        <w:t>”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363C0" w14:paraId="5A387514" w14:textId="77777777" w:rsidTr="001B42F7">
        <w:tc>
          <w:tcPr>
            <w:tcW w:w="8522" w:type="dxa"/>
            <w:shd w:val="clear" w:color="auto" w:fill="DEEAF6" w:themeFill="accent1" w:themeFillTint="33"/>
          </w:tcPr>
          <w:p w14:paraId="61B8413F" w14:textId="76F69563" w:rsidR="004363C0" w:rsidRDefault="004363C0" w:rsidP="001B42F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注意，这里提及的是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6F42D6">
              <w:rPr>
                <w:rFonts w:ascii="Tahoma" w:eastAsia="微软雅黑" w:hAnsi="Tahoma" w:hint="eastAsia"/>
                <w:b/>
                <w:kern w:val="0"/>
                <w:sz w:val="22"/>
              </w:rPr>
              <w:t>修改</w:t>
            </w:r>
            <w:r w:rsidR="00F81A5E">
              <w:rPr>
                <w:rFonts w:ascii="Tahoma" w:eastAsia="微软雅黑" w:hAnsi="Tahoma" w:hint="eastAsia"/>
                <w:b/>
                <w:kern w:val="0"/>
                <w:sz w:val="22"/>
              </w:rPr>
              <w:t>注释</w:t>
            </w:r>
            <w:r w:rsidRPr="006F42D6">
              <w:rPr>
                <w:rFonts w:ascii="Tahoma" w:eastAsia="微软雅黑" w:hAnsi="Tahoma" w:hint="eastAsia"/>
                <w:b/>
                <w:kern w:val="0"/>
                <w:sz w:val="22"/>
              </w:rPr>
              <w:t>与旧存档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的关系。</w:t>
            </w:r>
          </w:p>
          <w:p w14:paraId="74ABFCDA" w14:textId="77777777" w:rsidR="004363C0" w:rsidRDefault="004363C0" w:rsidP="001B42F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如果你直接更新了插件，旧存档赶紧删了。</w:t>
            </w:r>
          </w:p>
          <w:p w14:paraId="051037C7" w14:textId="77777777" w:rsidR="004363C0" w:rsidRDefault="004363C0" w:rsidP="001B42F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更新插件相当于数据底层变动，而数据底层变动对旧存档影响是</w:t>
            </w:r>
            <w:r w:rsidRPr="004200EA">
              <w:rPr>
                <w:rFonts w:ascii="Tahoma" w:eastAsia="微软雅黑" w:hAnsi="Tahoma" w:hint="eastAsia"/>
                <w:b/>
                <w:kern w:val="0"/>
                <w:sz w:val="22"/>
              </w:rPr>
              <w:t>无法</w:t>
            </w:r>
            <w:r>
              <w:rPr>
                <w:rFonts w:ascii="Tahoma" w:eastAsia="微软雅黑" w:hAnsi="Tahoma" w:hint="eastAsia"/>
                <w:b/>
                <w:kern w:val="0"/>
                <w:sz w:val="22"/>
              </w:rPr>
              <w:t>预估无法</w:t>
            </w:r>
            <w:r w:rsidRPr="004200EA">
              <w:rPr>
                <w:rFonts w:ascii="Tahoma" w:eastAsia="微软雅黑" w:hAnsi="Tahoma" w:hint="eastAsia"/>
                <w:b/>
                <w:kern w:val="0"/>
                <w:sz w:val="22"/>
              </w:rPr>
              <w:t>控制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的。</w:t>
            </w:r>
          </w:p>
        </w:tc>
      </w:tr>
    </w:tbl>
    <w:p w14:paraId="3F59A636" w14:textId="1837D791" w:rsidR="0002044C" w:rsidRDefault="0002044C" w:rsidP="0002044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插件指令可以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敌人文本色、物品文本色、角色文本色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进行修改。</w:t>
      </w:r>
    </w:p>
    <w:p w14:paraId="1F50FA6C" w14:textId="1C4B5690" w:rsidR="00225DB1" w:rsidRDefault="0002044C" w:rsidP="0002044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</w:t>
      </w:r>
      <w:r w:rsidR="00225DB1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这些文本色</w:t>
      </w:r>
      <w:r w:rsidR="00225DB1">
        <w:rPr>
          <w:rFonts w:ascii="Tahoma" w:eastAsia="微软雅黑" w:hAnsi="Tahoma" w:hint="eastAsia"/>
          <w:kern w:val="0"/>
          <w:sz w:val="22"/>
        </w:rPr>
        <w:t>的数据</w:t>
      </w:r>
      <w:r>
        <w:rPr>
          <w:rFonts w:ascii="Tahoma" w:eastAsia="微软雅黑" w:hAnsi="Tahoma" w:hint="eastAsia"/>
          <w:kern w:val="0"/>
          <w:sz w:val="22"/>
        </w:rPr>
        <w:t>会被</w:t>
      </w:r>
      <w:r w:rsidR="00225DB1">
        <w:rPr>
          <w:rFonts w:ascii="Tahoma" w:eastAsia="微软雅黑" w:hAnsi="Tahoma" w:hint="eastAsia"/>
          <w:kern w:val="0"/>
          <w:sz w:val="22"/>
        </w:rPr>
        <w:t>保存</w:t>
      </w:r>
      <w:r>
        <w:rPr>
          <w:rFonts w:ascii="Tahoma" w:eastAsia="微软雅黑" w:hAnsi="Tahoma" w:hint="eastAsia"/>
          <w:kern w:val="0"/>
          <w:sz w:val="22"/>
        </w:rPr>
        <w:t>到存档中</w:t>
      </w:r>
      <w:r w:rsidR="00225DB1">
        <w:rPr>
          <w:rFonts w:ascii="Tahoma" w:eastAsia="微软雅黑" w:hAnsi="Tahoma" w:hint="eastAsia"/>
          <w:kern w:val="0"/>
          <w:sz w:val="22"/>
        </w:rPr>
        <w:t>。</w:t>
      </w:r>
    </w:p>
    <w:p w14:paraId="11449E4B" w14:textId="544DA2EE" w:rsidR="0002044C" w:rsidRPr="0002044C" w:rsidRDefault="0002044C" w:rsidP="0002044C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读取旧存档，会存在颜色记录问题。</w:t>
      </w:r>
    </w:p>
    <w:p w14:paraId="7874D3CA" w14:textId="6BD8B516" w:rsidR="00225DB1" w:rsidRDefault="00B94876" w:rsidP="0002044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</w:t>
      </w:r>
      <w:r w:rsidR="0002044C">
        <w:rPr>
          <w:rFonts w:ascii="Tahoma" w:eastAsia="微软雅黑" w:hAnsi="Tahoma" w:hint="eastAsia"/>
          <w:kern w:val="0"/>
          <w:sz w:val="22"/>
        </w:rPr>
        <w:t>，插件支持</w:t>
      </w:r>
      <w:r w:rsidR="0002044C">
        <w:rPr>
          <w:rFonts w:ascii="Tahoma" w:eastAsia="微软雅黑" w:hAnsi="Tahoma" w:hint="eastAsia"/>
          <w:kern w:val="0"/>
          <w:sz w:val="22"/>
        </w:rPr>
        <w:t xml:space="preserve"> </w:t>
      </w:r>
      <w:r w:rsidR="0002044C">
        <w:rPr>
          <w:rFonts w:ascii="Tahoma" w:eastAsia="微软雅黑" w:hAnsi="Tahoma" w:hint="eastAsia"/>
          <w:kern w:val="0"/>
          <w:sz w:val="22"/>
        </w:rPr>
        <w:t>空数据同步更新</w:t>
      </w:r>
      <w:r w:rsidR="0002044C">
        <w:rPr>
          <w:rFonts w:ascii="Tahoma" w:eastAsia="微软雅黑" w:hAnsi="Tahoma" w:hint="eastAsia"/>
          <w:kern w:val="0"/>
          <w:sz w:val="22"/>
        </w:rPr>
        <w:t xml:space="preserve"> </w:t>
      </w:r>
      <w:r w:rsidR="00225DB1">
        <w:rPr>
          <w:rFonts w:ascii="Tahoma" w:eastAsia="微软雅黑" w:hAnsi="Tahoma" w:hint="eastAsia"/>
          <w:kern w:val="0"/>
          <w:sz w:val="22"/>
        </w:rPr>
        <w:t>，</w:t>
      </w:r>
      <w:r w:rsidR="0002044C">
        <w:rPr>
          <w:rFonts w:ascii="Tahoma" w:eastAsia="微软雅黑" w:hAnsi="Tahoma" w:hint="eastAsia"/>
          <w:kern w:val="0"/>
          <w:sz w:val="22"/>
        </w:rPr>
        <w:t>如果旧存档</w:t>
      </w:r>
      <w:r>
        <w:rPr>
          <w:rFonts w:ascii="Tahoma" w:eastAsia="微软雅黑" w:hAnsi="Tahoma" w:hint="eastAsia"/>
          <w:kern w:val="0"/>
          <w:sz w:val="22"/>
        </w:rPr>
        <w:t>之前未配置物品，那么新配置的物品</w:t>
      </w:r>
      <w:r w:rsidR="0002044C">
        <w:rPr>
          <w:rFonts w:ascii="Tahoma" w:eastAsia="微软雅黑" w:hAnsi="Tahoma" w:hint="eastAsia"/>
          <w:kern w:val="0"/>
          <w:sz w:val="22"/>
        </w:rPr>
        <w:t>颜色，可以实现颜色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02044C">
        <w:rPr>
          <w:rFonts w:ascii="Tahoma" w:eastAsia="微软雅黑" w:hAnsi="Tahoma" w:hint="eastAsia"/>
          <w:kern w:val="0"/>
          <w:sz w:val="22"/>
        </w:rPr>
        <w:t>同步更新。</w:t>
      </w:r>
    </w:p>
    <w:p w14:paraId="45AB938A" w14:textId="41C0D2AA" w:rsidR="00CD709F" w:rsidRDefault="00CD709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F2A66C6" w14:textId="74F42AAB" w:rsidR="00CD709F" w:rsidRDefault="00CD709F" w:rsidP="00CD709F">
      <w:pPr>
        <w:pStyle w:val="2"/>
      </w:pPr>
      <w:r>
        <w:rPr>
          <w:rFonts w:hint="eastAsia"/>
        </w:rPr>
        <w:lastRenderedPageBreak/>
        <w:t>从零开始设计</w:t>
      </w:r>
      <w:r w:rsidR="00592992">
        <w:rPr>
          <w:rFonts w:hint="eastAsia"/>
        </w:rPr>
        <w:t>（DIY）</w:t>
      </w:r>
    </w:p>
    <w:p w14:paraId="6B0E2CF6" w14:textId="62844E5B" w:rsidR="00057E40" w:rsidRPr="00DA4CD9" w:rsidRDefault="00057E40" w:rsidP="00057E40">
      <w:pPr>
        <w:pStyle w:val="3"/>
      </w:pPr>
      <w:r>
        <w:rPr>
          <w:rFonts w:hint="eastAsia"/>
        </w:rPr>
        <w:t>设计一个艺术渐变字体</w:t>
      </w:r>
    </w:p>
    <w:p w14:paraId="788CFC5F" w14:textId="77777777" w:rsidR="00E11FCB" w:rsidRPr="009931D2" w:rsidRDefault="00E11FCB" w:rsidP="00E11FC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A53786">
        <w:rPr>
          <w:rFonts w:ascii="微软雅黑" w:eastAsia="微软雅黑" w:hAnsi="微软雅黑" w:hint="eastAsia"/>
          <w:sz w:val="22"/>
          <w:szCs w:val="22"/>
        </w:rPr>
        <w:t>1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113DFE7A" w14:textId="4B6CD7E8" w:rsidR="00E11FCB" w:rsidRDefault="00E11FCB" w:rsidP="00E11FCB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首先你需要先设想或看到一个目标</w:t>
      </w:r>
      <w:r w:rsidRPr="00407388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来根据目标的字体情况来设想你的字体。</w:t>
      </w:r>
    </w:p>
    <w:p w14:paraId="6688DE19" w14:textId="77777777" w:rsidR="00F07E33" w:rsidRDefault="00E11FCB" w:rsidP="00E11FC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 w:rsidR="00F07E33">
        <w:rPr>
          <w:rFonts w:ascii="Tahoma" w:eastAsia="微软雅黑" w:hAnsi="Tahoma" w:hint="eastAsia"/>
          <w:kern w:val="0"/>
          <w:sz w:val="22"/>
        </w:rPr>
        <w:t>2</w:t>
      </w:r>
      <w:r w:rsidR="00F07E33">
        <w:rPr>
          <w:rFonts w:ascii="Tahoma" w:eastAsia="微软雅黑" w:hAnsi="Tahoma"/>
          <w:kern w:val="0"/>
          <w:sz w:val="22"/>
        </w:rPr>
        <w:t>022</w:t>
      </w:r>
      <w:r w:rsidR="00F07E33">
        <w:rPr>
          <w:rFonts w:ascii="Tahoma" w:eastAsia="微软雅黑" w:hAnsi="Tahoma" w:hint="eastAsia"/>
          <w:kern w:val="0"/>
          <w:sz w:val="22"/>
        </w:rPr>
        <w:t>年</w:t>
      </w:r>
      <w:r w:rsidR="00F07E33">
        <w:rPr>
          <w:rFonts w:ascii="Tahoma" w:eastAsia="微软雅黑" w:hAnsi="Tahoma" w:hint="eastAsia"/>
          <w:kern w:val="0"/>
          <w:sz w:val="22"/>
        </w:rPr>
        <w:t>6</w:t>
      </w:r>
      <w:r w:rsidR="00F07E33">
        <w:rPr>
          <w:rFonts w:ascii="Tahoma" w:eastAsia="微软雅黑" w:hAnsi="Tahoma" w:hint="eastAsia"/>
          <w:kern w:val="0"/>
          <w:sz w:val="22"/>
        </w:rPr>
        <w:t>月</w:t>
      </w:r>
      <w:r w:rsidR="00F07E33">
        <w:rPr>
          <w:rFonts w:ascii="Tahoma" w:eastAsia="微软雅黑" w:hAnsi="Tahoma" w:hint="eastAsia"/>
          <w:kern w:val="0"/>
          <w:sz w:val="22"/>
        </w:rPr>
        <w:t>5</w:t>
      </w:r>
      <w:r w:rsidR="00F07E33">
        <w:rPr>
          <w:rFonts w:ascii="Tahoma" w:eastAsia="微软雅黑" w:hAnsi="Tahoma" w:hint="eastAsia"/>
          <w:kern w:val="0"/>
          <w:sz w:val="22"/>
        </w:rPr>
        <w:t>日</w:t>
      </w:r>
      <w:r>
        <w:rPr>
          <w:rFonts w:ascii="Tahoma" w:eastAsia="微软雅黑" w:hAnsi="Tahoma" w:hint="eastAsia"/>
          <w:kern w:val="0"/>
          <w:sz w:val="22"/>
        </w:rPr>
        <w:t>作者我今天偶然跑去</w:t>
      </w:r>
      <w:proofErr w:type="gramStart"/>
      <w:r>
        <w:rPr>
          <w:rFonts w:ascii="Tahoma" w:eastAsia="微软雅黑" w:hAnsi="Tahoma" w:hint="eastAsia"/>
          <w:kern w:val="0"/>
          <w:sz w:val="22"/>
        </w:rPr>
        <w:t>看音游</w:t>
      </w:r>
      <w:proofErr w:type="gramEnd"/>
      <w:r>
        <w:rPr>
          <w:rFonts w:ascii="Tahoma" w:eastAsia="微软雅黑" w:hAnsi="Tahoma" w:hint="eastAsia"/>
          <w:kern w:val="0"/>
          <w:sz w:val="22"/>
        </w:rPr>
        <w:t>录播，</w:t>
      </w:r>
    </w:p>
    <w:p w14:paraId="1D5E8BEB" w14:textId="01D1BE94" w:rsidR="004363C0" w:rsidRDefault="00E11FCB" w:rsidP="00E11FC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初音未来</w:t>
      </w:r>
      <w:proofErr w:type="gramEnd"/>
      <w:r>
        <w:rPr>
          <w:rFonts w:ascii="Tahoma" w:eastAsia="微软雅黑" w:hAnsi="Tahoma" w:hint="eastAsia"/>
          <w:kern w:val="0"/>
          <w:sz w:val="22"/>
        </w:rPr>
        <w:t>游戏</w:t>
      </w:r>
      <w:r w:rsidRPr="00E11FCB">
        <w:rPr>
          <w:rFonts w:ascii="Tahoma" w:eastAsia="微软雅黑" w:hAnsi="Tahoma" w:hint="eastAsia"/>
          <w:kern w:val="0"/>
          <w:sz w:val="22"/>
        </w:rPr>
        <w:t>《</w:t>
      </w:r>
      <w:r w:rsidRPr="00E11FCB">
        <w:rPr>
          <w:rFonts w:ascii="Tahoma" w:eastAsia="微软雅黑" w:hAnsi="Tahoma"/>
          <w:kern w:val="0"/>
          <w:sz w:val="22"/>
        </w:rPr>
        <w:t>Project DIVA MEGA 39's +</w:t>
      </w:r>
      <w:r w:rsidRPr="00E11FCB">
        <w:rPr>
          <w:rFonts w:ascii="Tahoma" w:eastAsia="微软雅黑" w:hAnsi="Tahoma"/>
          <w:kern w:val="0"/>
          <w:sz w:val="22"/>
        </w:rPr>
        <w:t>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992397B" w14:textId="77777777" w:rsidR="00E11FCB" w:rsidRDefault="00E11FCB" w:rsidP="00E11FC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数结算界面，出现了下面这些艺术字。</w:t>
      </w:r>
    </w:p>
    <w:p w14:paraId="15E0F28A" w14:textId="02944DA5" w:rsidR="00E11FCB" w:rsidRDefault="00E11FCB" w:rsidP="00E11FC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作者我的第一反应是，这个能用现成插件实现，然后就上手了。</w:t>
      </w:r>
    </w:p>
    <w:p w14:paraId="4C045935" w14:textId="579B1E5F" w:rsidR="00E11FCB" w:rsidRDefault="00E11FCB" w:rsidP="00E11FC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168B4DF" wp14:editId="5D747436">
            <wp:extent cx="4511040" cy="2065976"/>
            <wp:effectExtent l="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5775" cy="20681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E11FCB" w14:paraId="5BA9B622" w14:textId="77777777" w:rsidTr="00276BF1">
        <w:tc>
          <w:tcPr>
            <w:tcW w:w="8522" w:type="dxa"/>
            <w:shd w:val="clear" w:color="auto" w:fill="FFF2CC" w:themeFill="accent4" w:themeFillTint="33"/>
          </w:tcPr>
          <w:p w14:paraId="37CE3FA9" w14:textId="77777777" w:rsidR="00E11FCB" w:rsidRDefault="00E11FCB" w:rsidP="00E11FCB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这里的设计，可以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p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先做成图片，再加到窗口字符里面去。</w:t>
            </w:r>
          </w:p>
          <w:p w14:paraId="3BAFA069" w14:textId="50E586AE" w:rsidR="00E11FCB" w:rsidRPr="00E11FCB" w:rsidRDefault="00E11FCB" w:rsidP="00E11FCB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这里作者我想尽可能不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p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而通过游戏插件来实现。</w:t>
            </w:r>
          </w:p>
        </w:tc>
      </w:tr>
    </w:tbl>
    <w:p w14:paraId="1367186D" w14:textId="7520B9E1" w:rsidR="00E11FCB" w:rsidRDefault="00E11FCB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CDC7671" w14:textId="6CF8184C" w:rsidR="00E11FCB" w:rsidRDefault="00E11FCB" w:rsidP="00E11FC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结构规划</w:t>
      </w:r>
      <w:r w:rsidR="00F07E33">
        <w:rPr>
          <w:rFonts w:ascii="微软雅黑" w:eastAsia="微软雅黑" w:hAnsi="微软雅黑" w:hint="eastAsia"/>
          <w:sz w:val="22"/>
          <w:szCs w:val="22"/>
        </w:rPr>
        <w:t>/流程梳理</w:t>
      </w:r>
    </w:p>
    <w:p w14:paraId="13CAF81B" w14:textId="4C9FA684" w:rsidR="00636267" w:rsidRPr="00636267" w:rsidRDefault="00636267" w:rsidP="00317B0A">
      <w:pPr>
        <w:snapToGrid w:val="0"/>
        <w:spacing w:after="120"/>
      </w:pPr>
      <w:r>
        <w:rPr>
          <w:rFonts w:ascii="Tahoma" w:eastAsia="微软雅黑" w:hAnsi="Tahoma" w:hint="eastAsia"/>
          <w:color w:val="0070C0"/>
          <w:kern w:val="0"/>
          <w:sz w:val="22"/>
        </w:rPr>
        <w:t>在规划窗口字符之前，你需要先了解有哪些窗口字符，建议去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A42914">
        <w:rPr>
          <w:rFonts w:ascii="Tahoma" w:eastAsia="微软雅黑" w:hAnsi="Tahoma" w:hint="eastAsia"/>
          <w:color w:val="00B050"/>
          <w:kern w:val="0"/>
          <w:sz w:val="22"/>
        </w:rPr>
        <w:t>窗口字符管理层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转一圈，这样能快速学习并掌握到大部分能搭配的窗口字符。</w:t>
      </w:r>
    </w:p>
    <w:p w14:paraId="6339DFC4" w14:textId="77777777" w:rsidR="00AB481A" w:rsidRDefault="00AB481A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</w:t>
      </w:r>
      <w:r w:rsidRPr="00AB481A">
        <w:rPr>
          <w:rFonts w:ascii="Tahoma" w:eastAsia="微软雅黑" w:hAnsi="Tahoma" w:hint="eastAsia"/>
          <w:b/>
          <w:bCs/>
          <w:kern w:val="0"/>
          <w:sz w:val="22"/>
        </w:rPr>
        <w:t>字体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EAE2702" w14:textId="77777777" w:rsidR="002B0D7E" w:rsidRDefault="00AB481A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字体不考虑中文情况，因为</w:t>
      </w:r>
      <w:r w:rsidR="002B0D7E">
        <w:rPr>
          <w:rFonts w:ascii="Tahoma" w:eastAsia="微软雅黑" w:hAnsi="Tahoma" w:hint="eastAsia"/>
          <w:kern w:val="0"/>
          <w:sz w:val="22"/>
        </w:rPr>
        <w:t>可以免费商用的</w:t>
      </w:r>
      <w:r>
        <w:rPr>
          <w:rFonts w:ascii="Tahoma" w:eastAsia="微软雅黑" w:hAnsi="Tahoma" w:hint="eastAsia"/>
          <w:kern w:val="0"/>
          <w:sz w:val="22"/>
        </w:rPr>
        <w:t>中文</w:t>
      </w:r>
      <w:r w:rsidR="002B0D7E">
        <w:rPr>
          <w:rFonts w:ascii="Tahoma" w:eastAsia="微软雅黑" w:hAnsi="Tahoma" w:hint="eastAsia"/>
          <w:kern w:val="0"/>
          <w:sz w:val="22"/>
        </w:rPr>
        <w:t>很少。</w:t>
      </w:r>
    </w:p>
    <w:p w14:paraId="55708B92" w14:textId="1379750F" w:rsidR="00AB481A" w:rsidRDefault="002B0D7E" w:rsidP="00317B0A">
      <w:pPr>
        <w:widowControl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且要找到</w:t>
      </w:r>
      <w:r w:rsidR="00AB481A">
        <w:rPr>
          <w:rFonts w:ascii="Tahoma" w:eastAsia="微软雅黑" w:hAnsi="Tahoma" w:hint="eastAsia"/>
          <w:kern w:val="0"/>
          <w:sz w:val="22"/>
        </w:rPr>
        <w:t>这么粗的字体结构</w:t>
      </w:r>
      <w:r>
        <w:rPr>
          <w:rFonts w:ascii="Tahoma" w:eastAsia="微软雅黑" w:hAnsi="Tahoma" w:hint="eastAsia"/>
          <w:kern w:val="0"/>
          <w:sz w:val="22"/>
        </w:rPr>
        <w:t>，很难</w:t>
      </w:r>
      <w:r w:rsidR="00AB481A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所以优先考虑</w:t>
      </w:r>
      <w:r w:rsidR="00A253AB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免费商用</w:t>
      </w:r>
      <w:r w:rsidR="00A253AB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英文字体</w:t>
      </w:r>
      <w:r w:rsidR="00AB481A">
        <w:rPr>
          <w:rFonts w:ascii="Tahoma" w:eastAsia="微软雅黑" w:hAnsi="Tahoma" w:hint="eastAsia"/>
          <w:kern w:val="0"/>
          <w:sz w:val="22"/>
        </w:rPr>
        <w:t>。</w:t>
      </w:r>
    </w:p>
    <w:p w14:paraId="7884D8EA" w14:textId="7C51BC54" w:rsidR="00AB481A" w:rsidRDefault="00AB481A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，</w:t>
      </w:r>
      <w:r w:rsidRPr="00AB481A">
        <w:rPr>
          <w:rFonts w:ascii="Tahoma" w:eastAsia="微软雅黑" w:hAnsi="Tahoma" w:hint="eastAsia"/>
          <w:b/>
          <w:bCs/>
          <w:kern w:val="0"/>
          <w:sz w:val="22"/>
        </w:rPr>
        <w:t>渐变色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3079483" w14:textId="358C7D38" w:rsidR="00AB481A" w:rsidRDefault="00AB481A" w:rsidP="00317B0A">
      <w:pPr>
        <w:widowControl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表面上来看，应该是斜向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度左右的渐变字体，而且渐变是一条非常明确的线。</w:t>
      </w:r>
    </w:p>
    <w:p w14:paraId="485C9247" w14:textId="796A41E7" w:rsidR="00057E40" w:rsidRDefault="00AB481A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着，</w:t>
      </w:r>
      <w:r w:rsidRPr="00AB481A">
        <w:rPr>
          <w:rFonts w:ascii="Tahoma" w:eastAsia="微软雅黑" w:hAnsi="Tahoma" w:hint="eastAsia"/>
          <w:b/>
          <w:bCs/>
          <w:kern w:val="0"/>
          <w:sz w:val="22"/>
        </w:rPr>
        <w:t>字符块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4D23827" w14:textId="4A0446C8" w:rsidR="00AB481A" w:rsidRDefault="00AB481A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这个角度上来看，明显是三个、四个，五个英文字母，连成一体，然后再</w:t>
      </w:r>
      <w:r w:rsidR="00DE4FAE">
        <w:rPr>
          <w:rFonts w:ascii="Tahoma" w:eastAsia="微软雅黑" w:hAnsi="Tahoma" w:hint="eastAsia"/>
          <w:kern w:val="0"/>
          <w:sz w:val="22"/>
        </w:rPr>
        <w:t>应用了</w:t>
      </w:r>
      <w:r>
        <w:rPr>
          <w:rFonts w:ascii="Tahoma" w:eastAsia="微软雅黑" w:hAnsi="Tahoma" w:hint="eastAsia"/>
          <w:kern w:val="0"/>
          <w:sz w:val="22"/>
        </w:rPr>
        <w:t>渐变色</w:t>
      </w:r>
      <w:r w:rsidR="00DE4FAE">
        <w:rPr>
          <w:rFonts w:ascii="Tahoma" w:eastAsia="微软雅黑" w:hAnsi="Tahoma" w:hint="eastAsia"/>
          <w:kern w:val="0"/>
          <w:sz w:val="22"/>
        </w:rPr>
        <w:t>效果</w:t>
      </w:r>
      <w:r>
        <w:rPr>
          <w:rFonts w:ascii="Tahoma" w:eastAsia="微软雅黑" w:hAnsi="Tahoma" w:hint="eastAsia"/>
          <w:kern w:val="0"/>
          <w:sz w:val="22"/>
        </w:rPr>
        <w:t>。所以还需要用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窗口字符核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功能。</w:t>
      </w:r>
    </w:p>
    <w:p w14:paraId="04A668B5" w14:textId="7F0B8918" w:rsidR="00AB481A" w:rsidRDefault="00AB481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87AEC4A" w14:textId="1BEA3796" w:rsidR="00AB481A" w:rsidRPr="009931D2" w:rsidRDefault="00AB481A" w:rsidP="00AB481A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字体设置</w:t>
      </w:r>
    </w:p>
    <w:p w14:paraId="78975766" w14:textId="0ADC4FA5" w:rsidR="00AB481A" w:rsidRDefault="00BF6BB4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要找到一款能买免费商用，且粗体与上面相当的字体。</w:t>
      </w:r>
    </w:p>
    <w:p w14:paraId="40E82C42" w14:textId="2B12AFFF" w:rsidR="00BF6BB4" w:rsidRDefault="00BF6BB4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我找到了字体：</w:t>
      </w:r>
      <w:r w:rsidRPr="00BF6BB4">
        <w:rPr>
          <w:rFonts w:ascii="Tahoma" w:eastAsia="微软雅黑" w:hAnsi="Tahoma"/>
          <w:kern w:val="0"/>
          <w:sz w:val="22"/>
        </w:rPr>
        <w:t>Jellee Bold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3B6BB8C" w14:textId="2F5F8C42" w:rsidR="00BF6BB4" w:rsidRPr="00BF6BB4" w:rsidRDefault="00BF6BB4" w:rsidP="00BF6BB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F6BB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DA0FA7F" wp14:editId="6E7563F4">
            <wp:extent cx="4259580" cy="2144662"/>
            <wp:effectExtent l="0" t="0" r="762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9526" cy="2149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624B6D" w14:paraId="1B725CE9" w14:textId="77777777" w:rsidTr="00624B6D">
        <w:tc>
          <w:tcPr>
            <w:tcW w:w="8522" w:type="dxa"/>
            <w:shd w:val="clear" w:color="auto" w:fill="DEEAF6" w:themeFill="accent1" w:themeFillTint="33"/>
          </w:tcPr>
          <w:p w14:paraId="162819CC" w14:textId="626DB355" w:rsidR="00624B6D" w:rsidRDefault="00624B6D" w:rsidP="00AB481A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配置字体的方式，可以结合“</w:t>
            </w:r>
            <w:r w:rsidR="00B67CF2" w:rsidRPr="00B67CF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2</w:t>
            </w:r>
            <w:r w:rsidR="00B67CF2" w:rsidRPr="00B67CF2">
              <w:rPr>
                <w:rFonts w:ascii="Tahoma" w:eastAsia="微软雅黑" w:hAnsi="Tahoma"/>
                <w:color w:val="0070C0"/>
                <w:kern w:val="0"/>
                <w:sz w:val="22"/>
              </w:rPr>
              <w:t>3.</w:t>
            </w:r>
            <w:r w:rsidR="00B67CF2" w:rsidRPr="00B67CF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窗口字符</w:t>
            </w:r>
            <w:r w:rsidR="00B67CF2" w:rsidRPr="00B67CF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&gt; </w:t>
            </w:r>
            <w:r w:rsidRPr="00B67CF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字体管理器</w:t>
            </w:r>
            <w:r w:rsidRPr="00B67CF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</w:t>
            </w:r>
            <w:r w:rsidRPr="00B67CF2">
              <w:rPr>
                <w:rFonts w:ascii="Tahoma" w:eastAsia="微软雅黑" w:hAnsi="Tahoma"/>
                <w:color w:val="0070C0"/>
                <w:kern w:val="0"/>
                <w:sz w:val="22"/>
              </w:rPr>
              <w:t>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来看。</w:t>
            </w:r>
          </w:p>
        </w:tc>
      </w:tr>
    </w:tbl>
    <w:p w14:paraId="3070E35D" w14:textId="49CB67AE" w:rsidR="00BF6BB4" w:rsidRDefault="00D912BD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这个字体文件放入</w:t>
      </w:r>
      <w:r>
        <w:rPr>
          <w:rFonts w:ascii="Tahoma" w:eastAsia="微软雅黑" w:hAnsi="Tahoma" w:hint="eastAsia"/>
          <w:kern w:val="0"/>
          <w:sz w:val="22"/>
        </w:rPr>
        <w:t>font</w:t>
      </w:r>
      <w:r>
        <w:rPr>
          <w:rFonts w:ascii="Tahoma" w:eastAsia="微软雅黑" w:hAnsi="Tahoma" w:hint="eastAsia"/>
          <w:kern w:val="0"/>
          <w:sz w:val="22"/>
        </w:rPr>
        <w:t>文件夹。</w:t>
      </w:r>
    </w:p>
    <w:p w14:paraId="5E0BB883" w14:textId="26EE1528" w:rsidR="00BF6BB4" w:rsidRDefault="00D912BD" w:rsidP="00940353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4035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6AE564F" wp14:editId="3931BFB5">
            <wp:extent cx="3520440" cy="729461"/>
            <wp:effectExtent l="19050" t="19050" r="22860" b="13970"/>
            <wp:docPr id="19" name="图片 19" descr="C:\Users\lenovo\AppData\Roaming\Tencent\Users\1355126171\QQ\WinTemp\RichOle\OQQXGB0$@WV)%7)4WH)K@2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OQQXGB0$@WV)%7)4WH)K@2U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7692" cy="74961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1889318" w14:textId="38C024FA" w:rsidR="00D912BD" w:rsidRPr="00940353" w:rsidRDefault="00D912BD" w:rsidP="00940353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4035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C137552" wp14:editId="5D849F63">
            <wp:extent cx="3509010" cy="970829"/>
            <wp:effectExtent l="19050" t="19050" r="15240" b="203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7993" cy="9788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195E6CE" w14:textId="77777777" w:rsidR="00D912BD" w:rsidRDefault="00D912BD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记事本打开</w:t>
      </w:r>
      <w:r>
        <w:rPr>
          <w:rFonts w:ascii="Tahoma" w:eastAsia="微软雅黑" w:hAnsi="Tahoma" w:hint="eastAsia"/>
          <w:kern w:val="0"/>
          <w:sz w:val="22"/>
        </w:rPr>
        <w:t xml:space="preserve"> gamefont</w:t>
      </w:r>
      <w:r>
        <w:rPr>
          <w:rFonts w:ascii="Tahoma" w:eastAsia="微软雅黑" w:hAnsi="Tahoma"/>
          <w:kern w:val="0"/>
          <w:sz w:val="22"/>
        </w:rPr>
        <w:t>.css</w:t>
      </w:r>
      <w:r>
        <w:rPr>
          <w:rFonts w:ascii="Tahoma" w:eastAsia="微软雅黑" w:hAnsi="Tahoma" w:hint="eastAsia"/>
          <w:kern w:val="0"/>
          <w:sz w:val="22"/>
        </w:rPr>
        <w:t>文件，添加下图的文本结构。</w:t>
      </w:r>
    </w:p>
    <w:p w14:paraId="17A1F8DC" w14:textId="0CC229E9" w:rsidR="00940353" w:rsidRPr="00940353" w:rsidRDefault="00D912BD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为方便减少后面写字符的数量，起名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J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 xml:space="preserve">ont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701BFB9" w14:textId="6628FD37" w:rsidR="00D912BD" w:rsidRPr="00940353" w:rsidRDefault="00D912BD" w:rsidP="00940353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4035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14108F6" wp14:editId="24F3959F">
            <wp:extent cx="2788920" cy="2245944"/>
            <wp:effectExtent l="19050" t="19050" r="11430" b="2159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2461" cy="224879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940353" w14:paraId="732D4123" w14:textId="77777777" w:rsidTr="004570FE">
        <w:tc>
          <w:tcPr>
            <w:tcW w:w="8522" w:type="dxa"/>
            <w:shd w:val="clear" w:color="auto" w:fill="FFF2CC" w:themeFill="accent4" w:themeFillTint="33"/>
          </w:tcPr>
          <w:p w14:paraId="502E7ED7" w14:textId="77777777" w:rsidR="00940353" w:rsidRPr="00347B0D" w:rsidRDefault="00940353" w:rsidP="004570F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47B0D">
              <w:rPr>
                <w:rFonts w:ascii="Tahoma" w:eastAsia="微软雅黑" w:hAnsi="Tahoma" w:hint="eastAsia"/>
                <w:kern w:val="0"/>
                <w:sz w:val="22"/>
              </w:rPr>
              <w:t>注意，字体名称，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双击</w:t>
            </w:r>
            <w:r w:rsidRPr="00347B0D">
              <w:rPr>
                <w:rFonts w:ascii="Tahoma" w:eastAsia="微软雅黑" w:hAnsi="Tahoma" w:hint="eastAsia"/>
                <w:kern w:val="0"/>
                <w:sz w:val="22"/>
              </w:rPr>
              <w:t>打开字体文件后，显示的字体名称。</w:t>
            </w:r>
          </w:p>
          <w:p w14:paraId="22C4CE5B" w14:textId="77777777" w:rsidR="00940353" w:rsidRPr="00706346" w:rsidRDefault="00940353" w:rsidP="004570F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06346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不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347B0D">
              <w:rPr>
                <w:rFonts w:ascii="Tahoma" w:eastAsia="微软雅黑" w:hAnsi="Tahoma" w:hint="eastAsia"/>
                <w:kern w:val="0"/>
                <w:sz w:val="22"/>
              </w:rPr>
              <w:t>字体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文件名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347B0D">
              <w:rPr>
                <w:rFonts w:ascii="Tahoma" w:eastAsia="微软雅黑" w:hAnsi="Tahoma" w:hint="eastAsia"/>
                <w:kern w:val="0"/>
                <w:sz w:val="22"/>
              </w:rPr>
              <w:t>。（有时候下载来的文件名和字体名可能不一样）</w:t>
            </w:r>
          </w:p>
        </w:tc>
      </w:tr>
    </w:tbl>
    <w:p w14:paraId="4254C0F2" w14:textId="5D1EF63A" w:rsidR="00AB481A" w:rsidRDefault="00AB481A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6622052" w14:textId="77777777" w:rsidR="00940353" w:rsidRDefault="00940353" w:rsidP="0094035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然后插件中配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字体管理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：</w:t>
      </w:r>
    </w:p>
    <w:p w14:paraId="41749C8F" w14:textId="07B83F34" w:rsidR="00940353" w:rsidRDefault="00940353" w:rsidP="00940353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3C4109">
        <w:rPr>
          <w:rFonts w:ascii="Tahoma" w:eastAsia="微软雅黑" w:hAnsi="Tahoma"/>
          <w:kern w:val="0"/>
          <w:sz w:val="22"/>
        </w:rPr>
        <w:t>Drill_DialogFontFac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B67CF2">
        <w:rPr>
          <w:rFonts w:ascii="Tahoma" w:eastAsia="微软雅黑" w:hAnsi="Tahoma" w:hint="eastAsia"/>
          <w:kern w:val="0"/>
          <w:sz w:val="22"/>
        </w:rPr>
        <w:t>窗口字符</w:t>
      </w:r>
      <w:r w:rsidRPr="003C4109">
        <w:rPr>
          <w:rFonts w:ascii="Tahoma" w:eastAsia="微软雅黑" w:hAnsi="Tahoma"/>
          <w:kern w:val="0"/>
          <w:sz w:val="22"/>
        </w:rPr>
        <w:t xml:space="preserve"> - </w:t>
      </w:r>
      <w:r w:rsidRPr="003C4109">
        <w:rPr>
          <w:rFonts w:ascii="Tahoma" w:eastAsia="微软雅黑" w:hAnsi="Tahoma"/>
          <w:kern w:val="0"/>
          <w:sz w:val="22"/>
        </w:rPr>
        <w:t>字体管理器</w:t>
      </w:r>
    </w:p>
    <w:p w14:paraId="29EA279C" w14:textId="6C43FEF1" w:rsidR="00940353" w:rsidRDefault="00940353" w:rsidP="0094035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预加载中添加新的字体，</w:t>
      </w:r>
      <w:r>
        <w:rPr>
          <w:rFonts w:ascii="Tahoma" w:eastAsia="微软雅黑" w:hAnsi="Tahoma" w:hint="eastAsia"/>
          <w:kern w:val="0"/>
          <w:sz w:val="22"/>
        </w:rPr>
        <w:t>JFont</w:t>
      </w:r>
      <w:r>
        <w:rPr>
          <w:rFonts w:ascii="Tahoma" w:eastAsia="微软雅黑" w:hAnsi="Tahoma" w:hint="eastAsia"/>
          <w:kern w:val="0"/>
          <w:sz w:val="22"/>
        </w:rPr>
        <w:t>名称。</w:t>
      </w:r>
    </w:p>
    <w:p w14:paraId="16FE448C" w14:textId="77777777" w:rsidR="00940353" w:rsidRPr="002863C5" w:rsidRDefault="00940353" w:rsidP="00940353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863C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C42B5F1" wp14:editId="164AB94B">
            <wp:extent cx="4343400" cy="763468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5697" cy="76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985D2B" w14:textId="435E5B3A" w:rsidR="00940353" w:rsidRPr="00080084" w:rsidRDefault="00741BC9" w:rsidP="00741BC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41BC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853E24F" wp14:editId="7A7DB38E">
            <wp:extent cx="2674620" cy="1169791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3894" cy="1178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B05A37" w14:textId="0A86E46E" w:rsidR="00940353" w:rsidRDefault="00940353" w:rsidP="0094035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就配置完成了。</w:t>
      </w:r>
    </w:p>
    <w:p w14:paraId="773AF7D6" w14:textId="02C32854" w:rsidR="00940353" w:rsidRDefault="00940353" w:rsidP="0094035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对话框中，使用窗口字符</w:t>
      </w:r>
      <w:r>
        <w:rPr>
          <w:rFonts w:ascii="Tahoma" w:eastAsia="微软雅黑" w:hAnsi="Tahoma"/>
          <w:kern w:val="0"/>
          <w:sz w:val="22"/>
        </w:rPr>
        <w:t>”\fn[</w:t>
      </w:r>
      <w:r>
        <w:rPr>
          <w:rFonts w:ascii="Tahoma" w:eastAsia="微软雅黑" w:hAnsi="Tahoma" w:hint="eastAsia"/>
          <w:kern w:val="0"/>
          <w:sz w:val="22"/>
        </w:rPr>
        <w:t>J</w:t>
      </w:r>
      <w:r>
        <w:rPr>
          <w:rFonts w:ascii="Tahoma" w:eastAsia="微软雅黑" w:hAnsi="Tahoma"/>
          <w:kern w:val="0"/>
          <w:sz w:val="22"/>
        </w:rPr>
        <w:t>Font]”</w:t>
      </w:r>
      <w:r>
        <w:rPr>
          <w:rFonts w:ascii="Tahoma" w:eastAsia="微软雅黑" w:hAnsi="Tahoma" w:hint="eastAsia"/>
          <w:kern w:val="0"/>
          <w:sz w:val="22"/>
        </w:rPr>
        <w:t>，看看字体载入后的效果。</w:t>
      </w:r>
    </w:p>
    <w:p w14:paraId="6080A828" w14:textId="318F9F27" w:rsidR="0014231B" w:rsidRPr="0014231B" w:rsidRDefault="0014231B" w:rsidP="0014231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4231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05B7ABE" wp14:editId="53232F1D">
            <wp:extent cx="2194560" cy="797380"/>
            <wp:effectExtent l="0" t="0" r="0" b="317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9820" cy="799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3A631F" w14:textId="33E667D6" w:rsidR="00940353" w:rsidRDefault="0014231B" w:rsidP="0014231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4231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D94DF4C" wp14:editId="6777FDBB">
            <wp:extent cx="2209800" cy="107442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107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DC477" w14:textId="5353B475" w:rsidR="00620122" w:rsidRPr="009931D2" w:rsidRDefault="00620122" w:rsidP="00620122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4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渐变色配置</w:t>
      </w:r>
    </w:p>
    <w:p w14:paraId="005A2FDC" w14:textId="2B6BD275" w:rsidR="00620122" w:rsidRDefault="0014231B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是渐变色的设计。</w:t>
      </w:r>
    </w:p>
    <w:p w14:paraId="6275978C" w14:textId="1554A8DE" w:rsidR="0014231B" w:rsidRDefault="00E37F05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面章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节点颜色" w:history="1">
        <w:r w:rsidRPr="00E37F05">
          <w:rPr>
            <w:rStyle w:val="a4"/>
            <w:rFonts w:ascii="Tahoma" w:eastAsia="微软雅黑" w:hAnsi="Tahoma" w:hint="eastAsia"/>
            <w:kern w:val="0"/>
            <w:sz w:val="22"/>
          </w:rPr>
          <w:t>节点颜色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提到了多个渐变分段节点的结构。</w:t>
      </w:r>
    </w:p>
    <w:p w14:paraId="58860FD3" w14:textId="2A1A027F" w:rsidR="00E37F05" w:rsidRDefault="00E37F05" w:rsidP="00E37F05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30AE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2DE8ABE" wp14:editId="3EEC6213">
            <wp:extent cx="2781000" cy="1569720"/>
            <wp:effectExtent l="0" t="0" r="63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86405" cy="1572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F40B2" w14:textId="0D7B4600" w:rsidR="00620122" w:rsidRDefault="00E37F05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实现如下结构，可以这样设计：</w:t>
      </w:r>
    </w:p>
    <w:p w14:paraId="495231AC" w14:textId="2EE8CB2A" w:rsidR="00E37F05" w:rsidRPr="00E37F05" w:rsidRDefault="00E37F05" w:rsidP="00E37F05">
      <w:pPr>
        <w:widowControl/>
        <w:snapToGrid w:val="0"/>
        <w:jc w:val="center"/>
        <w:rPr>
          <w:rFonts w:ascii="Tahoma" w:eastAsia="微软雅黑" w:hAnsi="Tahoma"/>
          <w:noProof/>
          <w:kern w:val="0"/>
          <w:sz w:val="22"/>
        </w:rPr>
      </w:pPr>
      <w:r w:rsidRPr="00E37F0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0E1965C" wp14:editId="08794215">
            <wp:extent cx="1303020" cy="411480"/>
            <wp:effectExtent l="0" t="0" r="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3020" cy="411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4870D9" w14:textId="77777777" w:rsidR="00E37F05" w:rsidRDefault="00E37F05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0.00</w:t>
      </w:r>
      <w:r>
        <w:rPr>
          <w:rFonts w:ascii="Tahoma" w:eastAsia="微软雅黑" w:hAnsi="Tahoma" w:hint="eastAsia"/>
          <w:kern w:val="0"/>
          <w:sz w:val="22"/>
        </w:rPr>
        <w:t>浅色，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/>
          <w:kern w:val="0"/>
          <w:sz w:val="22"/>
        </w:rPr>
        <w:t>.49</w:t>
      </w:r>
      <w:r>
        <w:rPr>
          <w:rFonts w:ascii="Tahoma" w:eastAsia="微软雅黑" w:hAnsi="Tahoma" w:hint="eastAsia"/>
          <w:kern w:val="0"/>
          <w:sz w:val="22"/>
        </w:rPr>
        <w:t>浅色，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/>
          <w:kern w:val="0"/>
          <w:sz w:val="22"/>
        </w:rPr>
        <w:t>.51</w:t>
      </w:r>
      <w:r>
        <w:rPr>
          <w:rFonts w:ascii="Tahoma" w:eastAsia="微软雅黑" w:hAnsi="Tahoma" w:hint="eastAsia"/>
          <w:kern w:val="0"/>
          <w:sz w:val="22"/>
        </w:rPr>
        <w:t>深色，</w:t>
      </w:r>
      <w:r>
        <w:rPr>
          <w:rFonts w:ascii="Tahoma" w:eastAsia="微软雅黑" w:hAnsi="Tahoma"/>
          <w:kern w:val="0"/>
          <w:sz w:val="22"/>
        </w:rPr>
        <w:t>1.00</w:t>
      </w:r>
      <w:r>
        <w:rPr>
          <w:rFonts w:ascii="Tahoma" w:eastAsia="微软雅黑" w:hAnsi="Tahoma" w:hint="eastAsia"/>
          <w:kern w:val="0"/>
          <w:sz w:val="22"/>
        </w:rPr>
        <w:t>深色。</w:t>
      </w:r>
    </w:p>
    <w:p w14:paraId="4D393256" w14:textId="262E88F2" w:rsidR="00E37F05" w:rsidRDefault="00E37F05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就能实现一条非常清晰的双色线了。</w:t>
      </w:r>
    </w:p>
    <w:p w14:paraId="6D4FF90F" w14:textId="1EF421E2" w:rsidR="00E37F05" w:rsidRDefault="003A49BF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比如，在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中取红色的两种颜色。</w:t>
      </w:r>
    </w:p>
    <w:p w14:paraId="5EFB717E" w14:textId="4B6FD443" w:rsidR="008B61E1" w:rsidRPr="008B61E1" w:rsidRDefault="008B61E1" w:rsidP="008B61E1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B61E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2471883" wp14:editId="51362C5B">
            <wp:extent cx="2514600" cy="2145484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126" cy="2150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8B61E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07476BA" wp14:editId="3F09D667">
            <wp:extent cx="2499360" cy="2177301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2499" cy="2180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84494F" w14:textId="25E64DEF" w:rsidR="008B61E1" w:rsidRDefault="008B61E1" w:rsidP="008B61E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B61E1">
        <w:rPr>
          <w:rFonts w:ascii="Tahoma" w:eastAsia="微软雅黑" w:hAnsi="Tahoma" w:hint="eastAsia"/>
          <w:kern w:val="0"/>
          <w:sz w:val="22"/>
        </w:rPr>
        <w:t>添加斜向渐变。</w:t>
      </w:r>
    </w:p>
    <w:p w14:paraId="0F48809A" w14:textId="7CCC06D2" w:rsidR="006E37E0" w:rsidRPr="008B61E1" w:rsidRDefault="006E37E0" w:rsidP="008B61E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不好评估渐变方向如何，所以先暂时设定为</w:t>
      </w:r>
      <w:r>
        <w:rPr>
          <w:rFonts w:ascii="Tahoma" w:eastAsia="微软雅黑" w:hAnsi="Tahoma"/>
          <w:kern w:val="0"/>
          <w:sz w:val="22"/>
        </w:rPr>
        <w:t>45</w:t>
      </w:r>
      <w:r>
        <w:rPr>
          <w:rFonts w:ascii="Tahoma" w:eastAsia="微软雅黑" w:hAnsi="Tahoma" w:hint="eastAsia"/>
          <w:kern w:val="0"/>
          <w:sz w:val="22"/>
        </w:rPr>
        <w:t>度角。</w:t>
      </w:r>
    </w:p>
    <w:p w14:paraId="00EB3301" w14:textId="2F2C764F" w:rsidR="003C7F5F" w:rsidRPr="003C7F5F" w:rsidRDefault="003C7F5F" w:rsidP="003C7F5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C7F5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A559969" wp14:editId="7CEEC4F8">
            <wp:extent cx="2955010" cy="2011680"/>
            <wp:effectExtent l="0" t="0" r="0" b="762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7233" cy="20131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480C9" w14:textId="43FAB292" w:rsidR="008B61E1" w:rsidRPr="008B61E1" w:rsidRDefault="006E37E0" w:rsidP="006E37E0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窗口字符中添加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\</w:t>
      </w:r>
      <w:r>
        <w:rPr>
          <w:rFonts w:ascii="Tahoma" w:eastAsia="微软雅黑" w:hAnsi="Tahoma"/>
          <w:kern w:val="0"/>
          <w:sz w:val="22"/>
        </w:rPr>
        <w:t>c[216]</w:t>
      </w:r>
      <w:r>
        <w:rPr>
          <w:rFonts w:ascii="Tahoma" w:eastAsia="微软雅黑" w:hAnsi="Tahoma" w:hint="eastAsia"/>
          <w:kern w:val="0"/>
          <w:sz w:val="22"/>
        </w:rPr>
        <w:t>”因为是高级颜色，所以从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开始。</w:t>
      </w:r>
    </w:p>
    <w:p w14:paraId="3FE34D17" w14:textId="03A16F86" w:rsidR="003C7F5F" w:rsidRPr="006E37E0" w:rsidRDefault="003C7F5F" w:rsidP="006E37E0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E37E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FA8C3F" wp14:editId="41018266">
            <wp:extent cx="3390900" cy="118110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400B0B" w14:textId="48BED2BA" w:rsidR="006E37E0" w:rsidRPr="006E37E0" w:rsidRDefault="006E37E0" w:rsidP="006E37E0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6E37E0">
        <w:rPr>
          <w:rFonts w:ascii="Tahoma" w:eastAsia="微软雅黑" w:hAnsi="Tahoma" w:hint="eastAsia"/>
          <w:kern w:val="0"/>
          <w:sz w:val="22"/>
        </w:rPr>
        <w:t>这里效果就出现了，不过，每个字符都是一个高级颜色，还需要再改进。</w:t>
      </w:r>
    </w:p>
    <w:p w14:paraId="20CFD8F3" w14:textId="797202E7" w:rsidR="006E37E0" w:rsidRPr="006E37E0" w:rsidRDefault="006E37E0" w:rsidP="006E37E0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E37E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7E6EAF0" wp14:editId="6D9EA021">
            <wp:extent cx="2171700" cy="88392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88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E1E0C4" w14:textId="0A786E30" w:rsidR="00E37F05" w:rsidRDefault="006E37E0" w:rsidP="006E37E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DC1BD34" w14:textId="7E0ACFE2" w:rsidR="00620122" w:rsidRPr="009931D2" w:rsidRDefault="00620122" w:rsidP="00620122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5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字符块测试</w:t>
      </w:r>
    </w:p>
    <w:p w14:paraId="65580B98" w14:textId="216E3687" w:rsidR="00620122" w:rsidRDefault="003448DA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窗口字符核心中，具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317B0A">
        <w:rPr>
          <w:rFonts w:ascii="Tahoma" w:eastAsia="微软雅黑" w:hAnsi="Tahoma" w:hint="eastAsia"/>
          <w:b/>
          <w:bCs/>
          <w:kern w:val="0"/>
          <w:sz w:val="22"/>
        </w:rPr>
        <w:t>字符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概念。</w:t>
      </w:r>
    </w:p>
    <w:p w14:paraId="1C2E9A15" w14:textId="7AB422F6" w:rsidR="003448DA" w:rsidRDefault="003448DA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即多个字符形成一个整体，能进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整体变换、整体涂色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效果。</w:t>
      </w:r>
    </w:p>
    <w:p w14:paraId="53CFBEBB" w14:textId="26F21E3B" w:rsidR="00620122" w:rsidRDefault="00D3423D" w:rsidP="00C70D9C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详细可以去了解下文档“</w:t>
      </w:r>
      <w:r w:rsidR="007D7C1A" w:rsidRPr="007D7C1A">
        <w:rPr>
          <w:rFonts w:ascii="Tahoma" w:eastAsia="微软雅黑" w:hAnsi="Tahoma" w:hint="eastAsia"/>
          <w:color w:val="0070C0"/>
          <w:kern w:val="0"/>
          <w:sz w:val="22"/>
        </w:rPr>
        <w:t>2</w:t>
      </w:r>
      <w:r w:rsidR="007D7C1A" w:rsidRPr="007D7C1A">
        <w:rPr>
          <w:rFonts w:ascii="Tahoma" w:eastAsia="微软雅黑" w:hAnsi="Tahoma"/>
          <w:color w:val="0070C0"/>
          <w:kern w:val="0"/>
          <w:sz w:val="22"/>
        </w:rPr>
        <w:t>3.</w:t>
      </w:r>
      <w:r w:rsidR="007D7C1A" w:rsidRPr="007D7C1A">
        <w:rPr>
          <w:rFonts w:ascii="Tahoma" w:eastAsia="微软雅黑" w:hAnsi="Tahoma" w:hint="eastAsia"/>
          <w:color w:val="0070C0"/>
          <w:kern w:val="0"/>
          <w:sz w:val="22"/>
        </w:rPr>
        <w:t>窗口字符</w:t>
      </w:r>
      <w:r w:rsidR="007D7C1A" w:rsidRPr="007D7C1A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7D7C1A" w:rsidRPr="007D7C1A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7D7C1A">
        <w:rPr>
          <w:rFonts w:ascii="Tahoma" w:eastAsia="微软雅黑" w:hAnsi="Tahoma" w:hint="eastAsia"/>
          <w:color w:val="0070C0"/>
          <w:kern w:val="0"/>
          <w:sz w:val="22"/>
        </w:rPr>
        <w:t>关于窗口字符</w:t>
      </w:r>
      <w:r w:rsidRPr="007D7C1A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）</w:t>
      </w:r>
    </w:p>
    <w:p w14:paraId="4F0C305C" w14:textId="3B53B135" w:rsidR="00C70D9C" w:rsidRDefault="00C70D9C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\dCOWCf </w:t>
      </w:r>
      <w:r>
        <w:rPr>
          <w:rFonts w:ascii="Tahoma" w:eastAsia="微软雅黑" w:hAnsi="Tahoma" w:hint="eastAsia"/>
          <w:kern w:val="0"/>
          <w:sz w:val="22"/>
        </w:rPr>
        <w:t>窗口字符，包裹的文本，将会连成一个整体。</w:t>
      </w:r>
    </w:p>
    <w:p w14:paraId="2D3E3040" w14:textId="14C21626" w:rsidR="00620122" w:rsidRDefault="00C70D9C" w:rsidP="00C70D9C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A5D06A4" wp14:editId="2DD47EA5">
            <wp:extent cx="2476715" cy="739204"/>
            <wp:effectExtent l="0" t="0" r="0" b="381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76715" cy="73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D865C0" w14:textId="6A11E95E" w:rsidR="00C70D9C" w:rsidRDefault="00C70D9C" w:rsidP="00C70D9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70D9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05CBA5E" wp14:editId="4AA4C10F">
            <wp:extent cx="1493520" cy="7112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1395" cy="7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32A9D1" w14:textId="7A3BB7E1" w:rsidR="00E37F0F" w:rsidRPr="00E37F0F" w:rsidRDefault="00E37F0F" w:rsidP="00E37F0F">
      <w:pPr>
        <w:widowControl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E37F0F">
        <w:rPr>
          <w:rFonts w:ascii="Tahoma" w:eastAsia="微软雅黑" w:hAnsi="Tahoma" w:hint="eastAsia"/>
          <w:color w:val="0070C0"/>
          <w:kern w:val="0"/>
          <w:sz w:val="22"/>
        </w:rPr>
        <w:t>顺带一提，如果你设置的是</w:t>
      </w:r>
      <w:r w:rsidRPr="00E37F0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E37F0F">
        <w:rPr>
          <w:rFonts w:ascii="Tahoma" w:eastAsia="微软雅黑" w:hAnsi="Tahoma"/>
          <w:color w:val="0070C0"/>
          <w:kern w:val="0"/>
          <w:sz w:val="22"/>
        </w:rPr>
        <w:t xml:space="preserve">\dDCCE </w:t>
      </w:r>
      <w:r w:rsidRPr="00E37F0F">
        <w:rPr>
          <w:rFonts w:ascii="Tahoma" w:eastAsia="微软雅黑" w:hAnsi="Tahoma" w:hint="eastAsia"/>
          <w:color w:val="0070C0"/>
          <w:kern w:val="0"/>
          <w:sz w:val="22"/>
        </w:rPr>
        <w:t>这种跳动字符，那么就不需要加</w:t>
      </w:r>
      <w:r w:rsidRPr="00E37F0F">
        <w:rPr>
          <w:rFonts w:ascii="Tahoma" w:eastAsia="微软雅黑" w:hAnsi="Tahoma" w:hint="eastAsia"/>
          <w:color w:val="0070C0"/>
          <w:kern w:val="0"/>
          <w:sz w:val="22"/>
        </w:rPr>
        <w:t>\</w:t>
      </w:r>
      <w:r w:rsidRPr="00E37F0F">
        <w:rPr>
          <w:rFonts w:ascii="Tahoma" w:eastAsia="微软雅黑" w:hAnsi="Tahoma"/>
          <w:color w:val="0070C0"/>
          <w:kern w:val="0"/>
          <w:sz w:val="22"/>
        </w:rPr>
        <w:t>dCOWCf</w:t>
      </w:r>
      <w:r w:rsidRPr="00E37F0F">
        <w:rPr>
          <w:rFonts w:ascii="Tahoma" w:eastAsia="微软雅黑" w:hAnsi="Tahoma" w:hint="eastAsia"/>
          <w:color w:val="0070C0"/>
          <w:kern w:val="0"/>
          <w:sz w:val="22"/>
        </w:rPr>
        <w:t>来包裹了，因为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E37F0F">
        <w:rPr>
          <w:rFonts w:ascii="Tahoma" w:eastAsia="微软雅黑" w:hAnsi="Tahoma" w:hint="eastAsia"/>
          <w:color w:val="0070C0"/>
          <w:kern w:val="0"/>
          <w:sz w:val="22"/>
        </w:rPr>
        <w:t>跳动字符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E37F0F">
        <w:rPr>
          <w:rFonts w:ascii="Tahoma" w:eastAsia="微软雅黑" w:hAnsi="Tahoma" w:hint="eastAsia"/>
          <w:color w:val="0070C0"/>
          <w:kern w:val="0"/>
          <w:sz w:val="22"/>
        </w:rPr>
        <w:t>本身就是一个字符块</w:t>
      </w:r>
      <w:r>
        <w:rPr>
          <w:rFonts w:ascii="Tahoma" w:eastAsia="微软雅黑" w:hAnsi="Tahoma" w:hint="eastAsia"/>
          <w:color w:val="0070C0"/>
          <w:kern w:val="0"/>
          <w:sz w:val="22"/>
        </w:rPr>
        <w:t>的</w:t>
      </w:r>
      <w:r w:rsidRPr="00E37F0F">
        <w:rPr>
          <w:rFonts w:ascii="Tahoma" w:eastAsia="微软雅黑" w:hAnsi="Tahoma" w:hint="eastAsia"/>
          <w:color w:val="0070C0"/>
          <w:kern w:val="0"/>
          <w:sz w:val="22"/>
        </w:rPr>
        <w:t>结构，所以不需要多此一举。</w:t>
      </w:r>
    </w:p>
    <w:p w14:paraId="1D5933F5" w14:textId="5BC44E1F" w:rsidR="00D3423D" w:rsidRDefault="00E37F0F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</w:t>
      </w:r>
      <w:r w:rsidR="00C70D9C">
        <w:rPr>
          <w:rFonts w:ascii="Tahoma" w:eastAsia="微软雅黑" w:hAnsi="Tahoma" w:hint="eastAsia"/>
          <w:kern w:val="0"/>
          <w:sz w:val="22"/>
        </w:rPr>
        <w:t>图可知，这个斜向渐变，斜角应该再朝着水平方向斜一点。</w:t>
      </w:r>
    </w:p>
    <w:p w14:paraId="016CFC05" w14:textId="491E1D02" w:rsidR="00C70D9C" w:rsidRDefault="00C70D9C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反复调整，决定使用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40</w:t>
      </w:r>
      <w:r>
        <w:rPr>
          <w:rFonts w:ascii="Tahoma" w:eastAsia="微软雅黑" w:hAnsi="Tahoma" w:hint="eastAsia"/>
          <w:kern w:val="0"/>
          <w:sz w:val="22"/>
        </w:rPr>
        <w:t>度比较合适。（即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20</w:t>
      </w:r>
      <w:r>
        <w:rPr>
          <w:rFonts w:ascii="Tahoma" w:eastAsia="微软雅黑" w:hAnsi="Tahoma" w:hint="eastAsia"/>
          <w:kern w:val="0"/>
          <w:sz w:val="22"/>
        </w:rPr>
        <w:t>度的斜向）</w:t>
      </w:r>
    </w:p>
    <w:p w14:paraId="476743C5" w14:textId="1F1D712E" w:rsidR="00C70D9C" w:rsidRPr="00C70D9C" w:rsidRDefault="00C70D9C" w:rsidP="00C70D9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70D9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681AA18" wp14:editId="4425BE67">
            <wp:extent cx="3291840" cy="1463040"/>
            <wp:effectExtent l="0" t="0" r="3810" b="381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7160" cy="1465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E4A0F2" w14:textId="0D3F913F" w:rsidR="00C70D9C" w:rsidRDefault="00C70D9C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：</w:t>
      </w:r>
    </w:p>
    <w:p w14:paraId="6C5C9472" w14:textId="125A557A" w:rsidR="00171EBB" w:rsidRPr="00171EBB" w:rsidRDefault="00171EBB" w:rsidP="00171EB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71EB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5DD90D" wp14:editId="2E8DB0F0">
            <wp:extent cx="1577340" cy="764403"/>
            <wp:effectExtent l="0" t="0" r="381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2820" cy="767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B3C4D9" w14:textId="145BBA55" w:rsidR="00C70D9C" w:rsidRDefault="00171EBB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 w:rsidR="00AE449B">
        <w:rPr>
          <w:rFonts w:ascii="Tahoma" w:eastAsia="微软雅黑" w:hAnsi="Tahoma" w:hint="eastAsia"/>
          <w:kern w:val="0"/>
          <w:sz w:val="22"/>
        </w:rPr>
        <w:t xml:space="preserve"> </w:t>
      </w:r>
      <w:r w:rsidR="00AE449B">
        <w:rPr>
          <w:rFonts w:ascii="Tahoma" w:eastAsia="微软雅黑" w:hAnsi="Tahoma" w:hint="eastAsia"/>
          <w:kern w:val="0"/>
          <w:sz w:val="22"/>
        </w:rPr>
        <w:t>有很多字符组成了一个很长的整体</w:t>
      </w:r>
      <w:r>
        <w:rPr>
          <w:rFonts w:ascii="Tahoma" w:eastAsia="微软雅黑" w:hAnsi="Tahoma" w:hint="eastAsia"/>
          <w:kern w:val="0"/>
          <w:sz w:val="22"/>
        </w:rPr>
        <w:t>，那么这个角度的</w:t>
      </w:r>
      <w:r w:rsidR="00AE449B">
        <w:rPr>
          <w:rFonts w:ascii="Tahoma" w:eastAsia="微软雅黑" w:hAnsi="Tahoma" w:hint="eastAsia"/>
          <w:kern w:val="0"/>
          <w:sz w:val="22"/>
        </w:rPr>
        <w:t>渐变</w:t>
      </w:r>
      <w:r>
        <w:rPr>
          <w:rFonts w:ascii="Tahoma" w:eastAsia="微软雅黑" w:hAnsi="Tahoma" w:hint="eastAsia"/>
          <w:kern w:val="0"/>
          <w:sz w:val="22"/>
        </w:rPr>
        <w:t>效果会</w:t>
      </w:r>
      <w:r w:rsidR="00432A92">
        <w:rPr>
          <w:rFonts w:ascii="Tahoma" w:eastAsia="微软雅黑" w:hAnsi="Tahoma" w:hint="eastAsia"/>
          <w:kern w:val="0"/>
          <w:sz w:val="22"/>
        </w:rPr>
        <w:t>很一般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0F3D2C1" w14:textId="293C7CD9" w:rsidR="00171EBB" w:rsidRDefault="00AE449B" w:rsidP="00B0254F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</w:t>
      </w:r>
      <w:r w:rsidR="00171EBB">
        <w:rPr>
          <w:rFonts w:ascii="Tahoma" w:eastAsia="微软雅黑" w:hAnsi="Tahoma" w:hint="eastAsia"/>
          <w:kern w:val="0"/>
          <w:sz w:val="22"/>
        </w:rPr>
        <w:t>你</w:t>
      </w:r>
      <w:r>
        <w:rPr>
          <w:rFonts w:ascii="Tahoma" w:eastAsia="微软雅黑" w:hAnsi="Tahoma" w:hint="eastAsia"/>
          <w:kern w:val="0"/>
          <w:sz w:val="22"/>
        </w:rPr>
        <w:t>最好</w:t>
      </w:r>
      <w:r w:rsidR="00171EBB">
        <w:rPr>
          <w:rFonts w:ascii="Tahoma" w:eastAsia="微软雅黑" w:hAnsi="Tahoma" w:hint="eastAsia"/>
          <w:kern w:val="0"/>
          <w:sz w:val="22"/>
        </w:rPr>
        <w:t>需要根据实际情况，</w:t>
      </w:r>
      <w:r w:rsidR="00432A92">
        <w:rPr>
          <w:rFonts w:ascii="Tahoma" w:eastAsia="微软雅黑" w:hAnsi="Tahoma" w:hint="eastAsia"/>
          <w:kern w:val="0"/>
          <w:sz w:val="22"/>
        </w:rPr>
        <w:t>随时</w:t>
      </w:r>
      <w:r w:rsidR="00171EBB">
        <w:rPr>
          <w:rFonts w:ascii="Tahoma" w:eastAsia="微软雅黑" w:hAnsi="Tahoma" w:hint="eastAsia"/>
          <w:kern w:val="0"/>
          <w:sz w:val="22"/>
        </w:rPr>
        <w:t>调整这个斜向角度。</w:t>
      </w:r>
    </w:p>
    <w:p w14:paraId="108E51A6" w14:textId="3C369F73" w:rsidR="00AE449B" w:rsidRDefault="00AE449B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然，如果</w:t>
      </w:r>
      <w:r w:rsidR="00B0254F">
        <w:rPr>
          <w:rFonts w:ascii="Tahoma" w:eastAsia="微软雅黑" w:hAnsi="Tahoma" w:hint="eastAsia"/>
          <w:kern w:val="0"/>
          <w:sz w:val="22"/>
        </w:rPr>
        <w:t>你只需要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度这种上下</w:t>
      </w:r>
      <w:r w:rsidR="00B0254F">
        <w:rPr>
          <w:rFonts w:ascii="Tahoma" w:eastAsia="微软雅黑" w:hAnsi="Tahoma" w:hint="eastAsia"/>
          <w:kern w:val="0"/>
          <w:sz w:val="22"/>
        </w:rPr>
        <w:t>垂直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B0254F">
        <w:rPr>
          <w:rFonts w:ascii="Tahoma" w:eastAsia="微软雅黑" w:hAnsi="Tahoma" w:hint="eastAsia"/>
          <w:kern w:val="0"/>
          <w:sz w:val="22"/>
        </w:rPr>
        <w:t>角度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B0254F">
        <w:rPr>
          <w:rFonts w:ascii="Tahoma" w:eastAsia="微软雅黑" w:hAnsi="Tahoma" w:hint="eastAsia"/>
          <w:kern w:val="0"/>
          <w:sz w:val="22"/>
        </w:rPr>
        <w:t>那么</w:t>
      </w:r>
      <w:r w:rsidR="00345F7E">
        <w:rPr>
          <w:rFonts w:ascii="Tahoma" w:eastAsia="微软雅黑" w:hAnsi="Tahoma" w:hint="eastAsia"/>
          <w:kern w:val="0"/>
          <w:sz w:val="22"/>
        </w:rPr>
        <w:t>就</w:t>
      </w:r>
      <w:r w:rsidR="00B0254F">
        <w:rPr>
          <w:rFonts w:ascii="Tahoma" w:eastAsia="微软雅黑" w:hAnsi="Tahoma" w:hint="eastAsia"/>
          <w:kern w:val="0"/>
          <w:sz w:val="22"/>
        </w:rPr>
        <w:t>完全不需要考虑长度问题了。</w:t>
      </w:r>
    </w:p>
    <w:p w14:paraId="51A5FD72" w14:textId="40DFA9C6" w:rsidR="003C28B2" w:rsidRPr="003C28B2" w:rsidRDefault="003C28B2" w:rsidP="003C28B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C28B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2C95A9D" wp14:editId="2E045488">
            <wp:extent cx="1691640" cy="743578"/>
            <wp:effectExtent l="0" t="0" r="381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9860" cy="747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8FD639" w14:textId="3E1CAC50" w:rsidR="00F21E5E" w:rsidRDefault="00F21E5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3985AB2" w14:textId="0BC58D06" w:rsidR="00F21E5E" w:rsidRPr="009931D2" w:rsidRDefault="00F21E5E" w:rsidP="00F21E5E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6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效果演示</w:t>
      </w:r>
    </w:p>
    <w:p w14:paraId="6D0B3FB8" w14:textId="05141F76" w:rsidR="003C28B2" w:rsidRDefault="00F21E5E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现在字体、渐变色、字符块都配置好了。</w:t>
      </w:r>
    </w:p>
    <w:p w14:paraId="6AD5D53D" w14:textId="77777777" w:rsidR="00F21E5E" w:rsidRDefault="00F21E5E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哦，这些都是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F21E5E">
        <w:rPr>
          <w:rFonts w:ascii="Tahoma" w:eastAsia="微软雅黑" w:hAnsi="Tahoma" w:hint="eastAsia"/>
          <w:b/>
          <w:bCs/>
          <w:kern w:val="0"/>
          <w:sz w:val="22"/>
        </w:rPr>
        <w:t>窗口字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实现的。</w:t>
      </w:r>
    </w:p>
    <w:p w14:paraId="4BE7227A" w14:textId="2D0D6C64" w:rsidR="00346C6B" w:rsidRDefault="00F21E5E" w:rsidP="00346C6B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就是说你可以在游戏中，大部分窗口里，都能应用这种效果。</w:t>
      </w:r>
    </w:p>
    <w:p w14:paraId="3060B2CA" w14:textId="60706B79" w:rsidR="00346C6B" w:rsidRDefault="00346C6B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事件头顶的文字：加上这些长串</w:t>
      </w:r>
      <w:r w:rsidR="00317B0A">
        <w:rPr>
          <w:rFonts w:ascii="Tahoma" w:eastAsia="微软雅黑" w:hAnsi="Tahoma" w:hint="eastAsia"/>
          <w:kern w:val="0"/>
          <w:sz w:val="22"/>
        </w:rPr>
        <w:t>的</w:t>
      </w:r>
      <w:r w:rsidR="00317B0A">
        <w:rPr>
          <w:rFonts w:ascii="Tahoma" w:eastAsia="微软雅黑" w:hAnsi="Tahoma" w:hint="eastAsia"/>
          <w:kern w:val="0"/>
          <w:sz w:val="22"/>
        </w:rPr>
        <w:t xml:space="preserve"> </w:t>
      </w:r>
      <w:r w:rsidR="00317B0A">
        <w:rPr>
          <w:rFonts w:ascii="Tahoma" w:eastAsia="微软雅黑" w:hAnsi="Tahoma" w:hint="eastAsia"/>
          <w:kern w:val="0"/>
          <w:sz w:val="22"/>
        </w:rPr>
        <w:t>窗口字符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93F9A3E" w14:textId="587EEE62" w:rsidR="00346C6B" w:rsidRDefault="00346C6B" w:rsidP="00346C6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46C6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F6B7A4C" wp14:editId="3C0EBEB9">
            <wp:extent cx="4390390" cy="1075661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7081" cy="107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8C0669" w14:textId="3A3D07AA" w:rsidR="00053766" w:rsidRPr="00346C6B" w:rsidRDefault="00053766" w:rsidP="0005376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5376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8996F12" wp14:editId="76CEFF2D">
            <wp:extent cx="2293620" cy="830580"/>
            <wp:effectExtent l="0" t="0" r="0" b="762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3620" cy="830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02E6CF" w14:textId="77777777" w:rsidR="00346C6B" w:rsidRDefault="00346C6B" w:rsidP="00346C6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\</w:t>
      </w:r>
      <w:r>
        <w:rPr>
          <w:rFonts w:ascii="Tahoma" w:eastAsia="微软雅黑" w:hAnsi="Tahoma"/>
          <w:kern w:val="0"/>
          <w:sz w:val="22"/>
        </w:rPr>
        <w:t>c[0]</w:t>
      </w:r>
      <w:r>
        <w:rPr>
          <w:rFonts w:ascii="Tahoma" w:eastAsia="微软雅黑" w:hAnsi="Tahoma" w:hint="eastAsia"/>
          <w:kern w:val="0"/>
          <w:sz w:val="22"/>
        </w:rPr>
        <w:t>让后面的字符恢复白色，</w:t>
      </w:r>
      <w:r>
        <w:rPr>
          <w:rFonts w:ascii="Tahoma" w:eastAsia="微软雅黑" w:hAnsi="Tahoma" w:hint="eastAsia"/>
          <w:kern w:val="0"/>
          <w:sz w:val="22"/>
        </w:rPr>
        <w:t>\</w:t>
      </w:r>
      <w:r>
        <w:rPr>
          <w:rFonts w:ascii="Tahoma" w:eastAsia="微软雅黑" w:hAnsi="Tahoma"/>
          <w:kern w:val="0"/>
          <w:sz w:val="22"/>
        </w:rPr>
        <w:t>fr</w:t>
      </w:r>
      <w:r>
        <w:rPr>
          <w:rFonts w:ascii="Tahoma" w:eastAsia="微软雅黑" w:hAnsi="Tahoma" w:hint="eastAsia"/>
          <w:kern w:val="0"/>
          <w:sz w:val="22"/>
        </w:rPr>
        <w:t>恢复默认字体）</w:t>
      </w:r>
    </w:p>
    <w:p w14:paraId="414E62AE" w14:textId="4915E062" w:rsidR="00F21E5E" w:rsidRDefault="00346C6B" w:rsidP="00053766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更多窗口字符建议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 w:rsidR="007D7C1A" w:rsidRPr="007D7C1A">
        <w:rPr>
          <w:rFonts w:ascii="Tahoma" w:eastAsia="微软雅黑" w:hAnsi="Tahoma" w:hint="eastAsia"/>
          <w:color w:val="0070C0"/>
          <w:kern w:val="0"/>
          <w:sz w:val="22"/>
        </w:rPr>
        <w:t>2</w:t>
      </w:r>
      <w:r w:rsidR="007D7C1A" w:rsidRPr="007D7C1A">
        <w:rPr>
          <w:rFonts w:ascii="Tahoma" w:eastAsia="微软雅黑" w:hAnsi="Tahoma"/>
          <w:color w:val="0070C0"/>
          <w:kern w:val="0"/>
          <w:sz w:val="22"/>
        </w:rPr>
        <w:t>3.</w:t>
      </w:r>
      <w:r w:rsidR="007D7C1A" w:rsidRPr="007D7C1A">
        <w:rPr>
          <w:rFonts w:ascii="Tahoma" w:eastAsia="微软雅黑" w:hAnsi="Tahoma" w:hint="eastAsia"/>
          <w:color w:val="0070C0"/>
          <w:kern w:val="0"/>
          <w:sz w:val="22"/>
        </w:rPr>
        <w:t>窗口字符</w:t>
      </w:r>
      <w:r w:rsidR="007D7C1A" w:rsidRPr="007D7C1A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7D7C1A" w:rsidRPr="007D7C1A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="007D7C1A" w:rsidRPr="007D7C1A">
        <w:rPr>
          <w:rFonts w:ascii="Tahoma" w:eastAsia="微软雅黑" w:hAnsi="Tahoma" w:hint="eastAsia"/>
          <w:color w:val="0070C0"/>
          <w:kern w:val="0"/>
          <w:sz w:val="22"/>
        </w:rPr>
        <w:t>关于窗口字符</w:t>
      </w:r>
      <w:r w:rsidR="007D7C1A" w:rsidRPr="007D7C1A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窗口字符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p w14:paraId="2A69B52D" w14:textId="08D94223" w:rsidR="007C0851" w:rsidRDefault="00053766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再比如，让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临时漂浮文字，</w:t>
      </w:r>
      <w:r w:rsidR="007C0851">
        <w:rPr>
          <w:rFonts w:ascii="Tahoma" w:eastAsia="微软雅黑" w:hAnsi="Tahoma" w:hint="eastAsia"/>
          <w:kern w:val="0"/>
          <w:sz w:val="22"/>
        </w:rPr>
        <w:t>随机显示固定的文本。</w:t>
      </w:r>
    </w:p>
    <w:p w14:paraId="0E9643F0" w14:textId="559A5EA0" w:rsidR="00053766" w:rsidRDefault="00A17AA7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文本都是由</w:t>
      </w:r>
      <w:r w:rsidR="00053766">
        <w:rPr>
          <w:rFonts w:ascii="Tahoma" w:eastAsia="微软雅黑" w:hAnsi="Tahoma" w:hint="eastAsia"/>
          <w:kern w:val="0"/>
          <w:sz w:val="22"/>
        </w:rPr>
        <w:t xml:space="preserve"> </w:t>
      </w:r>
      <w:r w:rsidR="007C0851">
        <w:rPr>
          <w:rFonts w:ascii="Tahoma" w:eastAsia="微软雅黑" w:hAnsi="Tahoma" w:hint="eastAsia"/>
          <w:kern w:val="0"/>
          <w:sz w:val="22"/>
        </w:rPr>
        <w:t>窗口字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7C0851">
        <w:rPr>
          <w:rFonts w:ascii="Tahoma" w:eastAsia="微软雅黑" w:hAnsi="Tahoma" w:hint="eastAsia"/>
          <w:kern w:val="0"/>
          <w:sz w:val="22"/>
        </w:rPr>
        <w:t>组成的</w:t>
      </w:r>
      <w:r w:rsidR="007C0851">
        <w:rPr>
          <w:rFonts w:ascii="Tahoma" w:eastAsia="微软雅黑" w:hAnsi="Tahoma"/>
          <w:kern w:val="0"/>
          <w:sz w:val="22"/>
        </w:rPr>
        <w:t xml:space="preserve"> </w:t>
      </w:r>
      <w:r w:rsidR="00053766">
        <w:rPr>
          <w:rFonts w:ascii="Tahoma" w:eastAsia="微软雅黑" w:hAnsi="Tahoma" w:hint="eastAsia"/>
          <w:kern w:val="0"/>
          <w:sz w:val="22"/>
        </w:rPr>
        <w:t>艺术文本。</w:t>
      </w:r>
    </w:p>
    <w:p w14:paraId="3D846E2F" w14:textId="17781E0B" w:rsidR="00053766" w:rsidRPr="00053766" w:rsidRDefault="00053766" w:rsidP="00053766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5376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73C800E" wp14:editId="75FC33E0">
            <wp:extent cx="3825240" cy="1667152"/>
            <wp:effectExtent l="0" t="0" r="381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2093" cy="1674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47A56B" w14:textId="7FE83E10" w:rsidR="00053766" w:rsidRPr="00053766" w:rsidRDefault="00053766" w:rsidP="00053766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5376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0562149" wp14:editId="73076DBE">
            <wp:extent cx="1965960" cy="1182532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128" cy="1183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DBD538" w14:textId="13AEAB23" w:rsidR="00053766" w:rsidRDefault="00053766" w:rsidP="00AB48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CA6608C" w14:textId="75D2BEF6" w:rsidR="00E97FF9" w:rsidRDefault="00E97FF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A4EAA73" w14:textId="4A0B0AB9" w:rsidR="00FC7913" w:rsidRPr="00835D08" w:rsidRDefault="00E97FF9" w:rsidP="00835D08">
      <w:pPr>
        <w:pStyle w:val="2"/>
      </w:pPr>
      <w:r>
        <w:rPr>
          <w:rFonts w:hint="eastAsia"/>
        </w:rPr>
        <w:lastRenderedPageBreak/>
        <w:t>常见问题（FAQ）</w:t>
      </w:r>
    </w:p>
    <w:p w14:paraId="66EDDEE2" w14:textId="77777777" w:rsidR="00FC7913" w:rsidRPr="004D5704" w:rsidRDefault="00FC7913" w:rsidP="00FC7913">
      <w:pPr>
        <w:pStyle w:val="3"/>
        <w:spacing w:line="276" w:lineRule="auto"/>
      </w:pPr>
      <w:r>
        <w:rPr>
          <w:rFonts w:hint="eastAsia"/>
        </w:rPr>
        <w:t>旧存档的物品文本色为黑色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FC7913" w14:paraId="086A455C" w14:textId="77777777" w:rsidTr="00C813C2">
        <w:tc>
          <w:tcPr>
            <w:tcW w:w="1418" w:type="dxa"/>
          </w:tcPr>
          <w:p w14:paraId="4E8C6D86" w14:textId="77777777" w:rsidR="00FC7913" w:rsidRDefault="00FC7913" w:rsidP="00C813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7C529D52" w14:textId="77777777" w:rsidR="00FC7913" w:rsidRDefault="00FC7913" w:rsidP="00C813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旧存档的物品文本色为黑色</w:t>
            </w:r>
          </w:p>
        </w:tc>
      </w:tr>
      <w:tr w:rsidR="00FC7913" w14:paraId="7676AF8C" w14:textId="77777777" w:rsidTr="00C813C2">
        <w:tc>
          <w:tcPr>
            <w:tcW w:w="1418" w:type="dxa"/>
          </w:tcPr>
          <w:p w14:paraId="6FF3838E" w14:textId="77777777" w:rsidR="00FC7913" w:rsidRDefault="00FC7913" w:rsidP="00C813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6C0AD412" w14:textId="77777777" w:rsidR="00FC7913" w:rsidRPr="00DC38E4" w:rsidRDefault="00FC7913" w:rsidP="00C813C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C38E4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0481692E" wp14:editId="73ACC666">
                  <wp:extent cx="4267200" cy="617220"/>
                  <wp:effectExtent l="0" t="0" r="0" b="0"/>
                  <wp:docPr id="218714499" name="图片 2187144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67200" cy="6172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7913" w14:paraId="0E2EBB76" w14:textId="77777777" w:rsidTr="00C813C2">
        <w:tc>
          <w:tcPr>
            <w:tcW w:w="1418" w:type="dxa"/>
          </w:tcPr>
          <w:p w14:paraId="42397530" w14:textId="77777777" w:rsidR="00FC7913" w:rsidRDefault="00FC7913" w:rsidP="00C813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3151787F" w14:textId="77777777" w:rsidR="00FC7913" w:rsidRDefault="00FC7913" w:rsidP="00C813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没有更新插件，只是单纯用插件。</w:t>
            </w:r>
          </w:p>
          <w:p w14:paraId="1D88739C" w14:textId="77777777" w:rsidR="00FC7913" w:rsidRDefault="00FC7913" w:rsidP="00C813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戏里面，新加了一个物品，配置文本色的注释后，物品是黑色的。</w:t>
            </w:r>
          </w:p>
          <w:p w14:paraId="16C7E87D" w14:textId="77777777" w:rsidR="00FC7913" w:rsidRPr="00626242" w:rsidRDefault="00FC7913" w:rsidP="00C813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同理，新加角色、敌人。再加注释颜色，也是黑色。</w:t>
            </w:r>
          </w:p>
        </w:tc>
      </w:tr>
      <w:tr w:rsidR="00FC7913" w14:paraId="46404267" w14:textId="77777777" w:rsidTr="00C813C2">
        <w:tc>
          <w:tcPr>
            <w:tcW w:w="1418" w:type="dxa"/>
          </w:tcPr>
          <w:p w14:paraId="31DA4C40" w14:textId="77777777" w:rsidR="00FC7913" w:rsidRDefault="00FC7913" w:rsidP="00C813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出现时机</w:t>
            </w:r>
          </w:p>
        </w:tc>
        <w:tc>
          <w:tcPr>
            <w:tcW w:w="7371" w:type="dxa"/>
          </w:tcPr>
          <w:p w14:paraId="1EABF770" w14:textId="77777777" w:rsidR="00FC7913" w:rsidRDefault="00FC7913" w:rsidP="00C813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只有旧存档有，新开游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或者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新的存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不会出问题。</w:t>
            </w:r>
          </w:p>
        </w:tc>
      </w:tr>
      <w:tr w:rsidR="00FC7913" w14:paraId="5071F64C" w14:textId="77777777" w:rsidTr="00C813C2">
        <w:tc>
          <w:tcPr>
            <w:tcW w:w="1418" w:type="dxa"/>
          </w:tcPr>
          <w:p w14:paraId="2A404488" w14:textId="77777777" w:rsidR="00FC7913" w:rsidRDefault="00FC7913" w:rsidP="00C813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7E91EA72" w14:textId="77777777" w:rsidR="00FC7913" w:rsidRDefault="00FC7913" w:rsidP="00C813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此问题属于作者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旧插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缺少优化造成的，当时没考虑到这种情况。</w:t>
            </w:r>
          </w:p>
          <w:p w14:paraId="3EDC1DD6" w14:textId="77777777" w:rsidR="00FC7913" w:rsidRDefault="00FC7913" w:rsidP="00C813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后面经过分析总结后，作者提炼出了相关知识点的文档，</w:t>
            </w:r>
          </w:p>
          <w:p w14:paraId="1D716F7D" w14:textId="77777777" w:rsidR="00FC7913" w:rsidRDefault="00FC7913" w:rsidP="00C813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可以去了解一下：“</w:t>
            </w:r>
            <w:r w:rsidRPr="000A4D60">
              <w:rPr>
                <w:rFonts w:ascii="Tahoma" w:eastAsia="微软雅黑" w:hAnsi="Tahoma"/>
                <w:color w:val="0070C0"/>
                <w:kern w:val="0"/>
                <w:sz w:val="22"/>
              </w:rPr>
              <w:t>21.</w:t>
            </w:r>
            <w:r w:rsidRPr="000A4D60">
              <w:rPr>
                <w:rFonts w:ascii="Tahoma" w:eastAsia="微软雅黑" w:hAnsi="Tahoma"/>
                <w:color w:val="0070C0"/>
                <w:kern w:val="0"/>
                <w:sz w:val="22"/>
              </w:rPr>
              <w:t>管理器</w:t>
            </w:r>
            <w:r w:rsidRPr="00FD1DBD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Pr="00FD1DBD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&gt; </w:t>
            </w:r>
            <w:r w:rsidRPr="00FD1DBD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数据更新与旧存档</w:t>
            </w:r>
            <w:r w:rsidRPr="00FD1DBD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</w:t>
            </w:r>
            <w:r w:rsidRPr="00FD1DBD">
              <w:rPr>
                <w:rFonts w:ascii="Tahoma" w:eastAsia="微软雅黑" w:hAnsi="Tahoma"/>
                <w:color w:val="0070C0"/>
                <w:kern w:val="0"/>
                <w:sz w:val="22"/>
              </w:rPr>
              <w:t>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</w:t>
            </w:r>
          </w:p>
          <w:p w14:paraId="23CED299" w14:textId="77777777" w:rsidR="00FC7913" w:rsidRPr="00DE61D0" w:rsidRDefault="00FC7913" w:rsidP="00C813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.8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版本之后的插件，此问题被解决。</w:t>
            </w:r>
          </w:p>
        </w:tc>
      </w:tr>
      <w:tr w:rsidR="00FC7913" w14:paraId="5686704B" w14:textId="77777777" w:rsidTr="00C813C2">
        <w:tc>
          <w:tcPr>
            <w:tcW w:w="1418" w:type="dxa"/>
          </w:tcPr>
          <w:p w14:paraId="3F029CB9" w14:textId="77777777" w:rsidR="00FC7913" w:rsidRPr="0062523E" w:rsidRDefault="00FC7913" w:rsidP="00C813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62433A40" w14:textId="77777777" w:rsidR="00FC7913" w:rsidRDefault="00FC7913" w:rsidP="00C813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更新相关插件至最新版即可。</w:t>
            </w:r>
          </w:p>
          <w:p w14:paraId="481E894F" w14:textId="77777777" w:rsidR="00FC7913" w:rsidRDefault="00FC7913" w:rsidP="00C813C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更新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插件后旧存档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直接报错了，那么还是把旧存档删掉吧。</w:t>
            </w:r>
          </w:p>
        </w:tc>
      </w:tr>
    </w:tbl>
    <w:p w14:paraId="7E8EC9DB" w14:textId="77777777" w:rsidR="00FC7913" w:rsidRPr="0072062F" w:rsidRDefault="00FC7913" w:rsidP="00FC791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FF7478A" w14:textId="6C06F729" w:rsidR="00E97FF9" w:rsidRPr="00E97FF9" w:rsidRDefault="00E97FF9" w:rsidP="00FC791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E97FF9" w:rsidRPr="00E97FF9" w:rsidSect="00624B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E792D3" w14:textId="77777777" w:rsidR="00055365" w:rsidRDefault="00055365" w:rsidP="00F268BE">
      <w:r>
        <w:separator/>
      </w:r>
    </w:p>
  </w:endnote>
  <w:endnote w:type="continuationSeparator" w:id="0">
    <w:p w14:paraId="4F09D79B" w14:textId="77777777" w:rsidR="00055365" w:rsidRDefault="00055365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D63E9C" w14:textId="77777777" w:rsidR="00055365" w:rsidRDefault="00055365" w:rsidP="00F268BE">
      <w:r>
        <w:separator/>
      </w:r>
    </w:p>
  </w:footnote>
  <w:footnote w:type="continuationSeparator" w:id="0">
    <w:p w14:paraId="6644C86A" w14:textId="77777777" w:rsidR="00055365" w:rsidRDefault="00055365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DD143F" w14:textId="77777777" w:rsidR="0003437D" w:rsidRPr="004D005E" w:rsidRDefault="009E09D3" w:rsidP="009E09D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16A39B9E" wp14:editId="1D95C2AF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6" name="图片 16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16028"/>
    <w:rsid w:val="0002044C"/>
    <w:rsid w:val="00032068"/>
    <w:rsid w:val="00033B2D"/>
    <w:rsid w:val="0003437D"/>
    <w:rsid w:val="000366A4"/>
    <w:rsid w:val="00053766"/>
    <w:rsid w:val="000537C7"/>
    <w:rsid w:val="00055365"/>
    <w:rsid w:val="00057E40"/>
    <w:rsid w:val="0006278F"/>
    <w:rsid w:val="00070C61"/>
    <w:rsid w:val="00073133"/>
    <w:rsid w:val="00073E45"/>
    <w:rsid w:val="00080E6D"/>
    <w:rsid w:val="000B376A"/>
    <w:rsid w:val="000C0822"/>
    <w:rsid w:val="000C26B0"/>
    <w:rsid w:val="000C4B03"/>
    <w:rsid w:val="000D41C0"/>
    <w:rsid w:val="000F527C"/>
    <w:rsid w:val="001218E1"/>
    <w:rsid w:val="0014231B"/>
    <w:rsid w:val="0017135B"/>
    <w:rsid w:val="00171EBB"/>
    <w:rsid w:val="00185F5A"/>
    <w:rsid w:val="00186878"/>
    <w:rsid w:val="001A3F5E"/>
    <w:rsid w:val="001C224D"/>
    <w:rsid w:val="001C2E89"/>
    <w:rsid w:val="00225DB1"/>
    <w:rsid w:val="00233AC4"/>
    <w:rsid w:val="002476BF"/>
    <w:rsid w:val="002562B4"/>
    <w:rsid w:val="00256BB5"/>
    <w:rsid w:val="00260075"/>
    <w:rsid w:val="00262E66"/>
    <w:rsid w:val="00270AA0"/>
    <w:rsid w:val="00276BF1"/>
    <w:rsid w:val="00283CE2"/>
    <w:rsid w:val="00285013"/>
    <w:rsid w:val="00295D8F"/>
    <w:rsid w:val="002A3241"/>
    <w:rsid w:val="002A4145"/>
    <w:rsid w:val="002B0D7E"/>
    <w:rsid w:val="002C065A"/>
    <w:rsid w:val="002C0AC2"/>
    <w:rsid w:val="002C0CF7"/>
    <w:rsid w:val="002C4DA2"/>
    <w:rsid w:val="00306042"/>
    <w:rsid w:val="00317B0A"/>
    <w:rsid w:val="00330AEC"/>
    <w:rsid w:val="00343049"/>
    <w:rsid w:val="003448DA"/>
    <w:rsid w:val="00345F7E"/>
    <w:rsid w:val="00346C6B"/>
    <w:rsid w:val="0035233D"/>
    <w:rsid w:val="0035512A"/>
    <w:rsid w:val="0035629C"/>
    <w:rsid w:val="003678F6"/>
    <w:rsid w:val="00387A07"/>
    <w:rsid w:val="003A49BF"/>
    <w:rsid w:val="003B1DEF"/>
    <w:rsid w:val="003B5E80"/>
    <w:rsid w:val="003C28B2"/>
    <w:rsid w:val="003C7F5F"/>
    <w:rsid w:val="003E561F"/>
    <w:rsid w:val="003F023F"/>
    <w:rsid w:val="0040550D"/>
    <w:rsid w:val="004118E6"/>
    <w:rsid w:val="00420D52"/>
    <w:rsid w:val="00427FE8"/>
    <w:rsid w:val="00432A92"/>
    <w:rsid w:val="004363C0"/>
    <w:rsid w:val="004508F7"/>
    <w:rsid w:val="004623E4"/>
    <w:rsid w:val="00481438"/>
    <w:rsid w:val="004D005E"/>
    <w:rsid w:val="004D209D"/>
    <w:rsid w:val="004F3C10"/>
    <w:rsid w:val="0051087B"/>
    <w:rsid w:val="00514759"/>
    <w:rsid w:val="0052798A"/>
    <w:rsid w:val="00543FA4"/>
    <w:rsid w:val="005520B1"/>
    <w:rsid w:val="0055512F"/>
    <w:rsid w:val="0057088E"/>
    <w:rsid w:val="005812AF"/>
    <w:rsid w:val="00592992"/>
    <w:rsid w:val="005E6CC0"/>
    <w:rsid w:val="005F4EA8"/>
    <w:rsid w:val="00603C72"/>
    <w:rsid w:val="00612B3C"/>
    <w:rsid w:val="00616FB0"/>
    <w:rsid w:val="00620122"/>
    <w:rsid w:val="00624B6D"/>
    <w:rsid w:val="00635E34"/>
    <w:rsid w:val="00636267"/>
    <w:rsid w:val="00641DEA"/>
    <w:rsid w:val="0065587A"/>
    <w:rsid w:val="00663ACD"/>
    <w:rsid w:val="006D31D0"/>
    <w:rsid w:val="006E02DB"/>
    <w:rsid w:val="006E37E0"/>
    <w:rsid w:val="00741BC9"/>
    <w:rsid w:val="0075224F"/>
    <w:rsid w:val="00755D35"/>
    <w:rsid w:val="007729A1"/>
    <w:rsid w:val="007753DA"/>
    <w:rsid w:val="00780B69"/>
    <w:rsid w:val="007A4BBA"/>
    <w:rsid w:val="007C0851"/>
    <w:rsid w:val="007D6165"/>
    <w:rsid w:val="007D7C1A"/>
    <w:rsid w:val="007F4CED"/>
    <w:rsid w:val="008174EC"/>
    <w:rsid w:val="00821993"/>
    <w:rsid w:val="00835D08"/>
    <w:rsid w:val="00836177"/>
    <w:rsid w:val="008405CE"/>
    <w:rsid w:val="0085529B"/>
    <w:rsid w:val="00857219"/>
    <w:rsid w:val="00860FDC"/>
    <w:rsid w:val="00872E38"/>
    <w:rsid w:val="008776AE"/>
    <w:rsid w:val="008B61E1"/>
    <w:rsid w:val="008D64BD"/>
    <w:rsid w:val="00940353"/>
    <w:rsid w:val="0094401E"/>
    <w:rsid w:val="009545A2"/>
    <w:rsid w:val="00966A1C"/>
    <w:rsid w:val="009678F8"/>
    <w:rsid w:val="0099138E"/>
    <w:rsid w:val="009A3460"/>
    <w:rsid w:val="009E09D3"/>
    <w:rsid w:val="009E2C9E"/>
    <w:rsid w:val="009E7BA8"/>
    <w:rsid w:val="00A16588"/>
    <w:rsid w:val="00A17AA7"/>
    <w:rsid w:val="00A253AB"/>
    <w:rsid w:val="00A42914"/>
    <w:rsid w:val="00A75EF6"/>
    <w:rsid w:val="00A7710E"/>
    <w:rsid w:val="00A823C7"/>
    <w:rsid w:val="00A824A2"/>
    <w:rsid w:val="00AB44E9"/>
    <w:rsid w:val="00AB481A"/>
    <w:rsid w:val="00AC4C58"/>
    <w:rsid w:val="00AD140A"/>
    <w:rsid w:val="00AD2CEB"/>
    <w:rsid w:val="00AD7747"/>
    <w:rsid w:val="00AE449B"/>
    <w:rsid w:val="00AF3D07"/>
    <w:rsid w:val="00B0038E"/>
    <w:rsid w:val="00B0254F"/>
    <w:rsid w:val="00B33D45"/>
    <w:rsid w:val="00B358BD"/>
    <w:rsid w:val="00B42C7D"/>
    <w:rsid w:val="00B47992"/>
    <w:rsid w:val="00B60397"/>
    <w:rsid w:val="00B60887"/>
    <w:rsid w:val="00B64233"/>
    <w:rsid w:val="00B67CF2"/>
    <w:rsid w:val="00B74258"/>
    <w:rsid w:val="00B94876"/>
    <w:rsid w:val="00BA5355"/>
    <w:rsid w:val="00BB19EA"/>
    <w:rsid w:val="00BC60E4"/>
    <w:rsid w:val="00BC7230"/>
    <w:rsid w:val="00BF6BB4"/>
    <w:rsid w:val="00C04335"/>
    <w:rsid w:val="00C24D68"/>
    <w:rsid w:val="00C34774"/>
    <w:rsid w:val="00C54300"/>
    <w:rsid w:val="00C70D9C"/>
    <w:rsid w:val="00C85744"/>
    <w:rsid w:val="00C91888"/>
    <w:rsid w:val="00C9289A"/>
    <w:rsid w:val="00CA2FB3"/>
    <w:rsid w:val="00CD535A"/>
    <w:rsid w:val="00CD709F"/>
    <w:rsid w:val="00CF4F94"/>
    <w:rsid w:val="00D02313"/>
    <w:rsid w:val="00D12B12"/>
    <w:rsid w:val="00D27CB2"/>
    <w:rsid w:val="00D323A3"/>
    <w:rsid w:val="00D3423D"/>
    <w:rsid w:val="00D3468E"/>
    <w:rsid w:val="00D45E6A"/>
    <w:rsid w:val="00D74148"/>
    <w:rsid w:val="00D8373D"/>
    <w:rsid w:val="00D87237"/>
    <w:rsid w:val="00D912BD"/>
    <w:rsid w:val="00D92694"/>
    <w:rsid w:val="00D94ABE"/>
    <w:rsid w:val="00D94FF0"/>
    <w:rsid w:val="00D95B7F"/>
    <w:rsid w:val="00D95ECE"/>
    <w:rsid w:val="00DD07A3"/>
    <w:rsid w:val="00DD1005"/>
    <w:rsid w:val="00DD331D"/>
    <w:rsid w:val="00DE0C89"/>
    <w:rsid w:val="00DE3E57"/>
    <w:rsid w:val="00DE4FAE"/>
    <w:rsid w:val="00DE7025"/>
    <w:rsid w:val="00E01E1F"/>
    <w:rsid w:val="00E03C00"/>
    <w:rsid w:val="00E11FCB"/>
    <w:rsid w:val="00E25E8B"/>
    <w:rsid w:val="00E37F05"/>
    <w:rsid w:val="00E37F0F"/>
    <w:rsid w:val="00E40505"/>
    <w:rsid w:val="00E42584"/>
    <w:rsid w:val="00E470EE"/>
    <w:rsid w:val="00E50789"/>
    <w:rsid w:val="00E50921"/>
    <w:rsid w:val="00E57E7E"/>
    <w:rsid w:val="00E602F9"/>
    <w:rsid w:val="00E60EB8"/>
    <w:rsid w:val="00E63A9D"/>
    <w:rsid w:val="00E76559"/>
    <w:rsid w:val="00E8338B"/>
    <w:rsid w:val="00E97FF9"/>
    <w:rsid w:val="00EA04A6"/>
    <w:rsid w:val="00EA3A53"/>
    <w:rsid w:val="00EB18E2"/>
    <w:rsid w:val="00ED0B94"/>
    <w:rsid w:val="00ED1B66"/>
    <w:rsid w:val="00ED4148"/>
    <w:rsid w:val="00F07E33"/>
    <w:rsid w:val="00F21E5E"/>
    <w:rsid w:val="00F255C4"/>
    <w:rsid w:val="00F25782"/>
    <w:rsid w:val="00F264E4"/>
    <w:rsid w:val="00F268BE"/>
    <w:rsid w:val="00F4061F"/>
    <w:rsid w:val="00F6719C"/>
    <w:rsid w:val="00F713C9"/>
    <w:rsid w:val="00F7513E"/>
    <w:rsid w:val="00F7768C"/>
    <w:rsid w:val="00F80812"/>
    <w:rsid w:val="00F81A5E"/>
    <w:rsid w:val="00F93D10"/>
    <w:rsid w:val="00FA198D"/>
    <w:rsid w:val="00FB1729"/>
    <w:rsid w:val="00FB1DE8"/>
    <w:rsid w:val="00FC27C4"/>
    <w:rsid w:val="00FC7913"/>
    <w:rsid w:val="00FD540D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5DD64E"/>
  <w15:docId w15:val="{DDBACE8D-A6D5-4B06-B919-D2DEF6E9C0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11FC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545A2"/>
    <w:pPr>
      <w:keepNext/>
      <w:keepLines/>
      <w:spacing w:before="240" w:after="120"/>
      <w:outlineLvl w:val="2"/>
    </w:pPr>
    <w:rPr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E11FC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9545A2"/>
    <w:rPr>
      <w:b/>
      <w:bCs/>
      <w:sz w:val="28"/>
      <w:szCs w:val="28"/>
    </w:rPr>
  </w:style>
  <w:style w:type="character" w:styleId="af1">
    <w:name w:val="Unresolved Mention"/>
    <w:basedOn w:val="a0"/>
    <w:uiPriority w:val="99"/>
    <w:semiHidden/>
    <w:unhideWhenUsed/>
    <w:rsid w:val="00CD709F"/>
    <w:rPr>
      <w:color w:val="605E5C"/>
      <w:shd w:val="clear" w:color="auto" w:fill="E1DFDD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E11FC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0">
    <w:name w:val="标题 1 字符"/>
    <w:basedOn w:val="a0"/>
    <w:link w:val="1"/>
    <w:uiPriority w:val="9"/>
    <w:rsid w:val="00E11FCB"/>
    <w:rPr>
      <w:b/>
      <w:bCs/>
      <w:kern w:val="44"/>
      <w:sz w:val="44"/>
      <w:szCs w:val="44"/>
    </w:rPr>
  </w:style>
  <w:style w:type="character" w:styleId="af2">
    <w:name w:val="annotation reference"/>
    <w:basedOn w:val="a0"/>
    <w:uiPriority w:val="99"/>
    <w:semiHidden/>
    <w:unhideWhenUsed/>
    <w:rsid w:val="0017135B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17135B"/>
    <w:pPr>
      <w:jc w:val="left"/>
    </w:pPr>
  </w:style>
  <w:style w:type="character" w:customStyle="1" w:styleId="af4">
    <w:name w:val="批注文字 字符"/>
    <w:basedOn w:val="a0"/>
    <w:link w:val="af3"/>
    <w:uiPriority w:val="99"/>
    <w:semiHidden/>
    <w:rsid w:val="0017135B"/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17135B"/>
    <w:rPr>
      <w:b/>
      <w:bCs/>
    </w:rPr>
  </w:style>
  <w:style w:type="character" w:customStyle="1" w:styleId="af6">
    <w:name w:val="批注主题 字符"/>
    <w:basedOn w:val="af4"/>
    <w:link w:val="af5"/>
    <w:uiPriority w:val="99"/>
    <w:semiHidden/>
    <w:rsid w:val="0017135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79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949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870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881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69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42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77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247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9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528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96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74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590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391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94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09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478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334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402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525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47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40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643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61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914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0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213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690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4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605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374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756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994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397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967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886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464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41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53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1284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202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630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976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56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14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8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54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738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701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47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10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180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234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504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739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300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551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134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3291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94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75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185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676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87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492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59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4116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77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45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859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360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80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9261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19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8632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fontTable" Target="fontTable.xml"/><Relationship Id="rId8" Type="http://schemas.openxmlformats.org/officeDocument/2006/relationships/image" Target="media/image2.emf"/><Relationship Id="rId51" Type="http://schemas.openxmlformats.org/officeDocument/2006/relationships/image" Target="media/image44.png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2D049A-D7D7-4DA6-9BD9-DD5591150C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6</TotalTime>
  <Pages>16</Pages>
  <Words>607</Words>
  <Characters>3462</Characters>
  <Application>Microsoft Office Word</Application>
  <DocSecurity>0</DocSecurity>
  <Lines>28</Lines>
  <Paragraphs>8</Paragraphs>
  <ScaleCrop>false</ScaleCrop>
  <Company/>
  <LinksUpToDate>false</LinksUpToDate>
  <CharactersWithSpaces>4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194</cp:revision>
  <dcterms:created xsi:type="dcterms:W3CDTF">2018-10-01T08:22:00Z</dcterms:created>
  <dcterms:modified xsi:type="dcterms:W3CDTF">2023-10-19T00:06:00Z</dcterms:modified>
</cp:coreProperties>
</file>